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363358F1" w14:textId="77777777" w:rsidR="009D16ED" w:rsidRDefault="009D16ED" w:rsidP="009D16ED">
      <w:pPr>
        <w:pStyle w:val="a9"/>
        <w:jc w:val="center"/>
      </w:pPr>
    </w:p>
    <w:p w14:paraId="6AE7F349" w14:textId="77777777" w:rsidR="009D16ED" w:rsidRPr="0074212C" w:rsidRDefault="009D16ED" w:rsidP="009D16ED">
      <w:pPr>
        <w:pStyle w:val="aff3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9D16ED" w14:paraId="7795D8DA" w14:textId="77777777" w:rsidTr="00EE2820">
        <w:tc>
          <w:tcPr>
            <w:tcW w:w="9639" w:type="dxa"/>
            <w:gridSpan w:val="18"/>
          </w:tcPr>
          <w:p w14:paraId="5F6D1A46" w14:textId="77777777" w:rsidR="009D16ED" w:rsidRDefault="009D16ED" w:rsidP="00EE2820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9D16ED" w14:paraId="6CB88E74" w14:textId="77777777" w:rsidTr="00EE2820">
        <w:trPr>
          <w:trHeight w:hRule="exact" w:val="227"/>
        </w:trPr>
        <w:tc>
          <w:tcPr>
            <w:tcW w:w="9639" w:type="dxa"/>
            <w:gridSpan w:val="18"/>
          </w:tcPr>
          <w:p w14:paraId="4AAD12D7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</w:p>
        </w:tc>
      </w:tr>
      <w:tr w:rsidR="009D16ED" w14:paraId="143E0B2F" w14:textId="77777777" w:rsidTr="00EE2820">
        <w:tc>
          <w:tcPr>
            <w:tcW w:w="1843" w:type="dxa"/>
          </w:tcPr>
          <w:p w14:paraId="7F3DFBDC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07F433B7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3E70B2A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04824281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9D16ED" w14:paraId="31C0DA82" w14:textId="77777777" w:rsidTr="00EE2820">
        <w:tc>
          <w:tcPr>
            <w:tcW w:w="1843" w:type="dxa"/>
          </w:tcPr>
          <w:p w14:paraId="2B3FC60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489C6D48" w14:textId="77777777" w:rsidR="009D16ED" w:rsidRPr="00A06B15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3419373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46687E44" w14:textId="77777777" w:rsidR="009D16ED" w:rsidRDefault="009D16ED" w:rsidP="00EE2820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9D16ED" w14:paraId="0F149149" w14:textId="77777777" w:rsidTr="00EE2820">
        <w:trPr>
          <w:trHeight w:val="473"/>
        </w:trPr>
        <w:tc>
          <w:tcPr>
            <w:tcW w:w="9639" w:type="dxa"/>
            <w:gridSpan w:val="18"/>
          </w:tcPr>
          <w:p w14:paraId="4E8B84F8" w14:textId="77777777" w:rsidR="009D16ED" w:rsidRDefault="009D16ED" w:rsidP="00EE2820">
            <w:pPr>
              <w:ind w:firstLine="0"/>
              <w:jc w:val="right"/>
              <w:rPr>
                <w:sz w:val="12"/>
              </w:rPr>
            </w:pPr>
          </w:p>
          <w:p w14:paraId="5978EC78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9D16ED" w14:paraId="76C10494" w14:textId="77777777" w:rsidTr="00EE2820">
        <w:trPr>
          <w:trHeight w:val="403"/>
        </w:trPr>
        <w:tc>
          <w:tcPr>
            <w:tcW w:w="6379" w:type="dxa"/>
            <w:gridSpan w:val="9"/>
          </w:tcPr>
          <w:p w14:paraId="23166142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2C9DDC3F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3F172A5D" w14:textId="77777777" w:rsidR="009D16ED" w:rsidRDefault="009D16ED" w:rsidP="00EE2820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9D16ED" w14:paraId="0A9B02C3" w14:textId="77777777" w:rsidTr="00EE2820">
        <w:trPr>
          <w:trHeight w:val="279"/>
        </w:trPr>
        <w:tc>
          <w:tcPr>
            <w:tcW w:w="6379" w:type="dxa"/>
            <w:gridSpan w:val="9"/>
          </w:tcPr>
          <w:p w14:paraId="65D996F4" w14:textId="77777777" w:rsidR="009D16ED" w:rsidRDefault="009D16ED" w:rsidP="00EE2820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6780EBC6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57E202A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148D17A4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3D0A6EE" w14:textId="77777777" w:rsidR="009D16ED" w:rsidRPr="00B0752C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76A09C59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9D16ED" w14:paraId="0E8C14D2" w14:textId="77777777" w:rsidTr="00EE2820">
        <w:trPr>
          <w:trHeight w:val="305"/>
        </w:trPr>
        <w:tc>
          <w:tcPr>
            <w:tcW w:w="9639" w:type="dxa"/>
            <w:gridSpan w:val="18"/>
          </w:tcPr>
          <w:p w14:paraId="77C5B333" w14:textId="77777777" w:rsidR="009D16ED" w:rsidRDefault="009D16ED" w:rsidP="00EE2820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7678ACDA" w14:textId="77777777" w:rsidR="009D16ED" w:rsidRDefault="009D16ED" w:rsidP="00EE2820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9D16ED" w14:paraId="49DC14F2" w14:textId="77777777" w:rsidTr="00EE2820">
        <w:trPr>
          <w:trHeight w:val="475"/>
        </w:trPr>
        <w:tc>
          <w:tcPr>
            <w:tcW w:w="9639" w:type="dxa"/>
            <w:gridSpan w:val="18"/>
          </w:tcPr>
          <w:p w14:paraId="2F0765E0" w14:textId="77777777" w:rsidR="009D16ED" w:rsidRPr="0024074C" w:rsidRDefault="009D16ED" w:rsidP="00F53A06">
            <w:pPr>
              <w:ind w:firstLine="0"/>
              <w:jc w:val="center"/>
              <w:rPr>
                <w:b/>
                <w:i/>
                <w:caps/>
                <w:sz w:val="24"/>
              </w:rPr>
            </w:pPr>
            <w:proofErr w:type="spellStart"/>
            <w:r w:rsidRPr="00F53A06">
              <w:rPr>
                <w:b/>
                <w:sz w:val="24"/>
                <w:lang w:val="en-US"/>
              </w:rPr>
              <w:t>по</w:t>
            </w:r>
            <w:proofErr w:type="spellEnd"/>
            <w:r w:rsidRPr="00F53A06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F53A06">
              <w:rPr>
                <w:b/>
                <w:sz w:val="24"/>
                <w:lang w:val="en-US"/>
              </w:rPr>
              <w:t>дипломному</w:t>
            </w:r>
            <w:proofErr w:type="spellEnd"/>
            <w:r w:rsidRPr="00F53A06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F53A06">
              <w:rPr>
                <w:b/>
                <w:sz w:val="24"/>
                <w:lang w:val="en-US"/>
              </w:rPr>
              <w:t>проекту</w:t>
            </w:r>
            <w:proofErr w:type="spellEnd"/>
            <w:r w:rsidRPr="00F53A06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F53A06">
              <w:rPr>
                <w:b/>
                <w:sz w:val="24"/>
                <w:lang w:val="en-US"/>
              </w:rPr>
              <w:t>студента</w:t>
            </w:r>
            <w:proofErr w:type="spellEnd"/>
          </w:p>
        </w:tc>
      </w:tr>
      <w:tr w:rsidR="009D16ED" w14:paraId="2BD62FAA" w14:textId="77777777" w:rsidTr="00EE2820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B1C6833" w14:textId="77777777" w:rsidR="009D16ED" w:rsidRPr="000B3F2D" w:rsidRDefault="009D16ED" w:rsidP="00F53A06">
            <w:pPr>
              <w:ind w:firstLine="0"/>
              <w:jc w:val="center"/>
              <w:rPr>
                <w:sz w:val="24"/>
              </w:rPr>
            </w:pPr>
            <w:proofErr w:type="spellStart"/>
            <w:r w:rsidRPr="00F53A06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F53A06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F53A06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F53A06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F53A06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9D16ED" w14:paraId="43CFDDCF" w14:textId="77777777" w:rsidTr="00EE2820">
        <w:trPr>
          <w:trHeight w:val="521"/>
        </w:trPr>
        <w:tc>
          <w:tcPr>
            <w:tcW w:w="9639" w:type="dxa"/>
            <w:gridSpan w:val="18"/>
          </w:tcPr>
          <w:p w14:paraId="52EF5D01" w14:textId="77777777" w:rsidR="009D16ED" w:rsidRDefault="009D16ED" w:rsidP="00EE2820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9D16ED" w14:paraId="4F42F160" w14:textId="77777777" w:rsidTr="00EE2820">
        <w:tc>
          <w:tcPr>
            <w:tcW w:w="2127" w:type="dxa"/>
            <w:gridSpan w:val="2"/>
          </w:tcPr>
          <w:p w14:paraId="187D1E00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12F4AAA3" w14:textId="77777777" w:rsidR="009D16ED" w:rsidRDefault="009D16ED" w:rsidP="00F53A06">
            <w:pPr>
              <w:ind w:firstLine="0"/>
              <w:rPr>
                <w:sz w:val="24"/>
              </w:rPr>
            </w:pPr>
            <w:r w:rsidRPr="00596AE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9D16ED" w:rsidRPr="00E623D3" w14:paraId="77AD496A" w14:textId="77777777" w:rsidTr="00EE2820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632D8A0" w14:textId="77777777" w:rsidR="009D16ED" w:rsidRPr="008315FF" w:rsidRDefault="009D16ED" w:rsidP="00EE2820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9D16ED" w:rsidRPr="00E623D3" w14:paraId="18E97C87" w14:textId="77777777" w:rsidTr="00EE2820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DE658CD" w14:textId="77777777" w:rsidR="009D16ED" w:rsidRPr="008315FF" w:rsidRDefault="009D16ED" w:rsidP="00EE2820">
            <w:pPr>
              <w:ind w:firstLine="0"/>
              <w:rPr>
                <w:sz w:val="24"/>
                <w:lang w:val="en-US"/>
              </w:rPr>
            </w:pPr>
          </w:p>
        </w:tc>
      </w:tr>
      <w:tr w:rsidR="009D16ED" w:rsidRPr="009C2E53" w14:paraId="39BB6657" w14:textId="77777777" w:rsidTr="00EE2820">
        <w:trPr>
          <w:trHeight w:val="285"/>
        </w:trPr>
        <w:tc>
          <w:tcPr>
            <w:tcW w:w="4678" w:type="dxa"/>
            <w:gridSpan w:val="4"/>
          </w:tcPr>
          <w:p w14:paraId="505B0888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F6319CE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27E1C9DB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1C099E1E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3803AA48" w14:textId="77777777" w:rsidR="009D16ED" w:rsidRPr="009C2E53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7FA86DA2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7B82EC1D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68A915EF" w14:textId="77777777" w:rsidR="009D16ED" w:rsidRPr="009C2E53" w:rsidRDefault="009D16ED" w:rsidP="00EE2820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9D16ED" w14:paraId="2112E415" w14:textId="77777777" w:rsidTr="00EE2820">
        <w:trPr>
          <w:trHeight w:val="435"/>
        </w:trPr>
        <w:tc>
          <w:tcPr>
            <w:tcW w:w="4962" w:type="dxa"/>
            <w:gridSpan w:val="5"/>
          </w:tcPr>
          <w:p w14:paraId="6551DC63" w14:textId="77777777" w:rsidR="009D16ED" w:rsidRDefault="009D16ED" w:rsidP="00EE2820">
            <w:pPr>
              <w:ind w:firstLine="0"/>
              <w:rPr>
                <w:sz w:val="12"/>
              </w:rPr>
            </w:pPr>
          </w:p>
          <w:p w14:paraId="1080B86E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35300E1B" w14:textId="77777777" w:rsidR="009D16ED" w:rsidRPr="009C2E53" w:rsidRDefault="009D16ED" w:rsidP="00EE2820">
            <w:pPr>
              <w:ind w:firstLine="0"/>
              <w:rPr>
                <w:sz w:val="12"/>
                <w:highlight w:val="yellow"/>
              </w:rPr>
            </w:pPr>
          </w:p>
          <w:p w14:paraId="0F99F9DA" w14:textId="77777777" w:rsidR="009D16ED" w:rsidRPr="009C2E53" w:rsidRDefault="009D16ED" w:rsidP="00EE2820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9D16ED" w14:paraId="499F77C0" w14:textId="77777777" w:rsidTr="00EE2820">
        <w:trPr>
          <w:trHeight w:val="416"/>
        </w:trPr>
        <w:tc>
          <w:tcPr>
            <w:tcW w:w="3544" w:type="dxa"/>
            <w:gridSpan w:val="3"/>
          </w:tcPr>
          <w:p w14:paraId="6CC4C2D5" w14:textId="77777777" w:rsidR="009D16ED" w:rsidRDefault="009D16ED" w:rsidP="00EE2820">
            <w:pPr>
              <w:ind w:firstLine="0"/>
              <w:rPr>
                <w:sz w:val="18"/>
              </w:rPr>
            </w:pPr>
          </w:p>
          <w:p w14:paraId="537350F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9F65A5E" w14:textId="77777777" w:rsidR="009D16ED" w:rsidRDefault="009D16ED" w:rsidP="00EE2820">
            <w:pPr>
              <w:ind w:firstLine="0"/>
              <w:rPr>
                <w:sz w:val="18"/>
              </w:rPr>
            </w:pPr>
          </w:p>
          <w:p w14:paraId="4AF58FEE" w14:textId="77777777" w:rsidR="009D16ED" w:rsidRPr="004C16B8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9D16ED" w14:paraId="78368CAC" w14:textId="77777777" w:rsidTr="00EE2820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05C1D5DF" w14:textId="77777777" w:rsidR="009D16ED" w:rsidRPr="00D03729" w:rsidRDefault="009D16ED" w:rsidP="00EE2820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9D16ED" w14:paraId="5469BBED" w14:textId="77777777" w:rsidTr="00EE2820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BF9952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 аудио-</w:t>
            </w:r>
          </w:p>
        </w:tc>
      </w:tr>
      <w:tr w:rsidR="009D16ED" w14:paraId="035E937A" w14:textId="77777777" w:rsidTr="00EE2820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75B4477" w14:textId="77777777" w:rsidR="009D16ED" w:rsidRPr="002C6355" w:rsidRDefault="009D16ED" w:rsidP="00EE2820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книг, отображение подробной информации об аудиокниге, синтез аудиокниги, фильтрация</w:t>
            </w:r>
          </w:p>
        </w:tc>
      </w:tr>
      <w:tr w:rsidR="009D16ED" w14:paraId="3434B53F" w14:textId="77777777" w:rsidTr="00EE2820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E4C67BD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списка аудиокниг, добавление новой аудиокниги.</w:t>
            </w:r>
          </w:p>
        </w:tc>
      </w:tr>
      <w:tr w:rsidR="009D16ED" w14:paraId="32AB36F8" w14:textId="77777777" w:rsidTr="00EE2820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1A07D4" w14:textId="77777777" w:rsidR="009D16ED" w:rsidRDefault="009D16ED" w:rsidP="00EE2820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9D16ED" w14:paraId="5FA67BB0" w14:textId="77777777" w:rsidTr="00EE2820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D689199" w14:textId="77777777" w:rsidR="009D16ED" w:rsidRDefault="009D16ED" w:rsidP="00EE2820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9D16ED" w14:paraId="04504562" w14:textId="77777777" w:rsidTr="00EE2820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10E3F85D" w14:textId="77777777" w:rsidR="009D16ED" w:rsidRPr="00A06B15" w:rsidRDefault="009D16ED" w:rsidP="00EE2820">
            <w:pPr>
              <w:ind w:firstLine="0"/>
              <w:rPr>
                <w:sz w:val="16"/>
              </w:rPr>
            </w:pPr>
          </w:p>
          <w:p w14:paraId="14BBD111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9D16ED" w14:paraId="241C66EA" w14:textId="77777777" w:rsidTr="00EE2820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68269A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9D16ED" w14:paraId="037593CF" w14:textId="77777777" w:rsidTr="00EE2820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A4F5C6" w14:textId="77777777" w:rsidR="009D16ED" w:rsidRPr="00F02984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нализ программных систем синтеза, хранения и распространения аудиокниг</w:t>
            </w:r>
          </w:p>
        </w:tc>
      </w:tr>
      <w:tr w:rsidR="009D16ED" w14:paraId="2B74A766" w14:textId="77777777" w:rsidTr="00EE2820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0B42ECF" w14:textId="77777777" w:rsidR="009D16ED" w:rsidRDefault="009D16ED" w:rsidP="00EE2820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9D16ED" w14:paraId="743F4AEF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546B29F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9D16ED" w14:paraId="70A71F57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B2AB679" w14:textId="77777777" w:rsidR="009D16ED" w:rsidRPr="00132851" w:rsidRDefault="009D16ED" w:rsidP="00EE2820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9D16ED" w14:paraId="42A205F4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66A2F36" w14:textId="77777777" w:rsidR="009D16ED" w:rsidRPr="00F60EAB" w:rsidRDefault="009D16ED" w:rsidP="00EE2820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9D16ED" w14:paraId="7E1FB38C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CCB4B96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9D16ED" w14:paraId="7C15D898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137FDF1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ехнико-экономическое обоснование</w:t>
            </w:r>
          </w:p>
        </w:tc>
      </w:tr>
      <w:tr w:rsidR="009D16ED" w14:paraId="7BAC8AE8" w14:textId="77777777" w:rsidTr="00EE2820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D233B73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9D16ED" w14:paraId="0530F1B2" w14:textId="77777777" w:rsidTr="00EE2820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559E849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9D16ED" w14:paraId="52A18AC7" w14:textId="77777777" w:rsidTr="00EE2820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1B4DD7B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 Текст программы</w:t>
            </w:r>
          </w:p>
        </w:tc>
      </w:tr>
      <w:tr w:rsidR="009D16ED" w14:paraId="6B5882EC" w14:textId="77777777" w:rsidTr="00EE2820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A55DEFE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Б Иллюстрации работы программы</w:t>
            </w:r>
          </w:p>
        </w:tc>
      </w:tr>
    </w:tbl>
    <w:p w14:paraId="3DA390F8" w14:textId="77777777" w:rsidR="009D16ED" w:rsidRDefault="009D16ED" w:rsidP="009D16ED">
      <w:pPr>
        <w:pStyle w:val="a9"/>
        <w:ind w:firstLine="0"/>
        <w:jc w:val="center"/>
      </w:pPr>
    </w:p>
    <w:p w14:paraId="7EF45038" w14:textId="77777777" w:rsidR="009D16ED" w:rsidRDefault="009D16ED" w:rsidP="009D16ED">
      <w:pPr>
        <w:pStyle w:val="a9"/>
        <w:ind w:firstLine="0"/>
        <w:jc w:val="center"/>
      </w:pPr>
    </w:p>
    <w:p w14:paraId="7DB66435" w14:textId="77777777" w:rsidR="009D16ED" w:rsidRDefault="009D16ED" w:rsidP="009D16ED">
      <w:pPr>
        <w:pStyle w:val="a9"/>
        <w:ind w:firstLine="0"/>
        <w:jc w:val="center"/>
      </w:pPr>
    </w:p>
    <w:p w14:paraId="6B24867A" w14:textId="77777777" w:rsidR="009D16ED" w:rsidRDefault="009D16ED" w:rsidP="009D16ED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9D16ED" w14:paraId="06A21E95" w14:textId="77777777" w:rsidTr="00EE2820">
        <w:trPr>
          <w:trHeight w:val="269"/>
        </w:trPr>
        <w:tc>
          <w:tcPr>
            <w:tcW w:w="9356" w:type="dxa"/>
            <w:gridSpan w:val="4"/>
          </w:tcPr>
          <w:p w14:paraId="592F4CCC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9D16ED" w14:paraId="62DCD894" w14:textId="77777777" w:rsidTr="00EE2820">
        <w:trPr>
          <w:trHeight w:val="303"/>
        </w:trPr>
        <w:tc>
          <w:tcPr>
            <w:tcW w:w="3261" w:type="dxa"/>
            <w:gridSpan w:val="2"/>
          </w:tcPr>
          <w:p w14:paraId="147BDFE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6F491CA5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02067276" w14:textId="77777777" w:rsidTr="00EE2820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D6DA2AC" w14:textId="77777777" w:rsidR="009D16ED" w:rsidRDefault="009D16ED" w:rsidP="00EE2820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9D16ED" w14:paraId="5D457086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C61C167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9D16ED" w14:paraId="6A2FB402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BFAA8EF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9D16ED" w14:paraId="4BF8C862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319B31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9D16ED" w14:paraId="13B6B622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22C2C93" w14:textId="77777777" w:rsidR="009D16ED" w:rsidRDefault="009D16ED" w:rsidP="00EE2820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9D16ED" w14:paraId="3D6D1DA1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375E8B4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9D16ED" w14:paraId="5E6BB9B3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E1673F8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9D16ED" w14:paraId="0D5732AD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5BFE23D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5DD9A5F3" w14:textId="77777777" w:rsidTr="00EE2820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653FDBA1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46C2660F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1C03BC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9D16ED" w14:paraId="5DAFAE3C" w14:textId="77777777" w:rsidTr="00EE2820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AD237B4" w14:textId="77777777" w:rsidR="009D16ED" w:rsidRPr="000C0EC9" w:rsidRDefault="009D16ED" w:rsidP="00EE2820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9D16ED" w14:paraId="45B168E3" w14:textId="77777777" w:rsidTr="00EE2820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7BC1654" w14:textId="77777777" w:rsidR="009D16ED" w:rsidRPr="00F57599" w:rsidRDefault="009D16ED" w:rsidP="00EE2820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на базе </w:t>
            </w:r>
            <w:r>
              <w:rPr>
                <w:sz w:val="24"/>
                <w:lang w:val="en-US"/>
              </w:rPr>
              <w:t>S</w:t>
            </w:r>
            <w:r>
              <w:rPr>
                <w:sz w:val="24"/>
              </w:rPr>
              <w:t xml:space="preserve">pring </w:t>
            </w:r>
            <w:r>
              <w:rPr>
                <w:sz w:val="24"/>
                <w:lang w:val="en-US"/>
              </w:rPr>
              <w:t>F</w:t>
            </w:r>
            <w:proofErr w:type="spellStart"/>
            <w:r w:rsidRPr="008315FF">
              <w:rPr>
                <w:sz w:val="24"/>
              </w:rPr>
              <w:t>ramework</w:t>
            </w:r>
            <w:proofErr w:type="spellEnd"/>
          </w:p>
        </w:tc>
      </w:tr>
      <w:tr w:rsidR="009D16ED" w14:paraId="2B94007C" w14:textId="77777777" w:rsidTr="00EE2820">
        <w:trPr>
          <w:trHeight w:val="265"/>
        </w:trPr>
        <w:tc>
          <w:tcPr>
            <w:tcW w:w="1985" w:type="dxa"/>
          </w:tcPr>
          <w:p w14:paraId="4211942C" w14:textId="77777777" w:rsidR="009D16ED" w:rsidRPr="007D5FC5" w:rsidRDefault="009D16ED" w:rsidP="00EE2820">
            <w:pPr>
              <w:rPr>
                <w:sz w:val="24"/>
              </w:rPr>
            </w:pPr>
          </w:p>
          <w:p w14:paraId="376E2F4E" w14:textId="77777777" w:rsidR="009D16ED" w:rsidRPr="007D5FC5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19199C94" w14:textId="77777777" w:rsidR="009D16ED" w:rsidRDefault="009D16ED" w:rsidP="00EE2820">
            <w:pPr>
              <w:ind w:firstLine="0"/>
              <w:rPr>
                <w:sz w:val="24"/>
              </w:rPr>
            </w:pPr>
          </w:p>
          <w:p w14:paraId="06989A0F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275ADF15" w14:textId="77777777" w:rsidR="009D16ED" w:rsidRDefault="009D16ED" w:rsidP="00EE2820">
            <w:pPr>
              <w:ind w:firstLine="0"/>
              <w:rPr>
                <w:sz w:val="24"/>
              </w:rPr>
            </w:pPr>
          </w:p>
          <w:p w14:paraId="642CF3DB" w14:textId="77777777" w:rsidR="009D16ED" w:rsidRPr="001D3303" w:rsidRDefault="009D16ED" w:rsidP="00EE2820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9D16ED" w14:paraId="1AC2F068" w14:textId="77777777" w:rsidTr="00EE2820">
        <w:tc>
          <w:tcPr>
            <w:tcW w:w="9356" w:type="dxa"/>
            <w:gridSpan w:val="4"/>
          </w:tcPr>
          <w:p w14:paraId="67E36C69" w14:textId="77777777" w:rsidR="009D16ED" w:rsidRDefault="009D16ED" w:rsidP="00EE2820">
            <w:pPr>
              <w:rPr>
                <w:sz w:val="24"/>
              </w:rPr>
            </w:pPr>
          </w:p>
        </w:tc>
      </w:tr>
      <w:tr w:rsidR="009D16ED" w14:paraId="28826758" w14:textId="77777777" w:rsidTr="00EE2820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38D8DB6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3C73B13F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DC367D9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2E4B0891" w14:textId="77777777" w:rsidTr="00EE2820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D638751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</w:tbl>
    <w:p w14:paraId="0F9469DC" w14:textId="77777777" w:rsidR="009D16ED" w:rsidRDefault="009D16ED" w:rsidP="009D16ED">
      <w:pPr>
        <w:ind w:firstLine="0"/>
        <w:rPr>
          <w:sz w:val="38"/>
        </w:rPr>
      </w:pPr>
    </w:p>
    <w:p w14:paraId="4BADE5D4" w14:textId="77777777" w:rsidR="009D16ED" w:rsidRDefault="009D16ED" w:rsidP="009D16ED">
      <w:pPr>
        <w:ind w:firstLine="0"/>
        <w:rPr>
          <w:sz w:val="38"/>
        </w:rPr>
      </w:pPr>
    </w:p>
    <w:p w14:paraId="6956C5BD" w14:textId="77777777" w:rsidR="009D16ED" w:rsidRDefault="009D16ED" w:rsidP="009D16ED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40ECC7B1" w14:textId="77777777" w:rsidR="009D16ED" w:rsidRDefault="009D16ED" w:rsidP="009D16ED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9D16ED" w14:paraId="1704EFDC" w14:textId="77777777" w:rsidTr="00EE2820">
        <w:trPr>
          <w:cantSplit/>
        </w:trPr>
        <w:tc>
          <w:tcPr>
            <w:tcW w:w="5387" w:type="dxa"/>
          </w:tcPr>
          <w:p w14:paraId="56B59795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0F85178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7FE38AA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574BEE61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9D16ED" w14:paraId="554B1014" w14:textId="77777777" w:rsidTr="00EE2820">
        <w:trPr>
          <w:cantSplit/>
        </w:trPr>
        <w:tc>
          <w:tcPr>
            <w:tcW w:w="5387" w:type="dxa"/>
          </w:tcPr>
          <w:p w14:paraId="33727EA0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A708057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58F856A1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4A205433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248801E9" w14:textId="77777777" w:rsidTr="00EE2820">
        <w:trPr>
          <w:cantSplit/>
        </w:trPr>
        <w:tc>
          <w:tcPr>
            <w:tcW w:w="5387" w:type="dxa"/>
          </w:tcPr>
          <w:p w14:paraId="3BB4AA27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1CF080A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51850C8B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783F03F7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31CBF4E3" w14:textId="77777777" w:rsidTr="00EE2820">
        <w:trPr>
          <w:cantSplit/>
        </w:trPr>
        <w:tc>
          <w:tcPr>
            <w:tcW w:w="5387" w:type="dxa"/>
          </w:tcPr>
          <w:p w14:paraId="10BDFFC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6409DDEA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6993406F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511BC7C7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4E134A2E" w14:textId="77777777" w:rsidTr="00EE2820">
        <w:trPr>
          <w:cantSplit/>
        </w:trPr>
        <w:tc>
          <w:tcPr>
            <w:tcW w:w="5387" w:type="dxa"/>
          </w:tcPr>
          <w:p w14:paraId="787E68E6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248B47DA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0E50394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36B1624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221C2C86" w14:textId="77777777" w:rsidTr="00EE2820">
        <w:trPr>
          <w:cantSplit/>
        </w:trPr>
        <w:tc>
          <w:tcPr>
            <w:tcW w:w="5387" w:type="dxa"/>
          </w:tcPr>
          <w:p w14:paraId="55119622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1EB984E0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4E2B35C7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ABAFA2B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6B846B70" w14:textId="77777777" w:rsidTr="00EE2820">
        <w:trPr>
          <w:cantSplit/>
        </w:trPr>
        <w:tc>
          <w:tcPr>
            <w:tcW w:w="5387" w:type="dxa"/>
          </w:tcPr>
          <w:p w14:paraId="2DE4CF8C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3DFAF08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5EEAF7A9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72BEF33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33706C0B" w14:textId="77777777" w:rsidTr="00EE2820">
        <w:trPr>
          <w:cantSplit/>
        </w:trPr>
        <w:tc>
          <w:tcPr>
            <w:tcW w:w="5387" w:type="dxa"/>
          </w:tcPr>
          <w:p w14:paraId="521AA7E4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3A7A793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1D492C3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430F0CF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73876895" w14:textId="77777777" w:rsidTr="00EE2820">
        <w:trPr>
          <w:cantSplit/>
        </w:trPr>
        <w:tc>
          <w:tcPr>
            <w:tcW w:w="5387" w:type="dxa"/>
          </w:tcPr>
          <w:p w14:paraId="7AEDAA73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0AB0F06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41040F6A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53D0277A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0B5FE777" w14:textId="77777777" w:rsidTr="00EE2820">
        <w:trPr>
          <w:cantSplit/>
        </w:trPr>
        <w:tc>
          <w:tcPr>
            <w:tcW w:w="5387" w:type="dxa"/>
          </w:tcPr>
          <w:p w14:paraId="2CC4003C" w14:textId="77777777" w:rsidR="009D16ED" w:rsidRPr="00EE4554" w:rsidRDefault="009D16ED" w:rsidP="00EE2820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7649CB0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07FF6F9E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D69B55F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38191EBB" w14:textId="77777777" w:rsidTr="00EE2820">
        <w:trPr>
          <w:cantSplit/>
        </w:trPr>
        <w:tc>
          <w:tcPr>
            <w:tcW w:w="5387" w:type="dxa"/>
          </w:tcPr>
          <w:p w14:paraId="793F6DB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1160C2C6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481CEFE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92B95A8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36BCB776" w14:textId="77777777" w:rsidR="009D16ED" w:rsidRDefault="009D16ED" w:rsidP="009D16ED">
      <w:pPr>
        <w:ind w:firstLine="0"/>
        <w:jc w:val="center"/>
        <w:rPr>
          <w:b/>
          <w:sz w:val="24"/>
        </w:rPr>
      </w:pPr>
    </w:p>
    <w:p w14:paraId="00D7074F" w14:textId="77777777" w:rsidR="009D16ED" w:rsidRDefault="009D16ED" w:rsidP="009D16ED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9D16ED" w:rsidRPr="009C2E53" w14:paraId="295E6B5C" w14:textId="77777777" w:rsidTr="00EE2820">
        <w:trPr>
          <w:cantSplit/>
          <w:trHeight w:val="342"/>
        </w:trPr>
        <w:tc>
          <w:tcPr>
            <w:tcW w:w="2552" w:type="dxa"/>
          </w:tcPr>
          <w:p w14:paraId="54400238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36A1F1BE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7DC3CB54" w14:textId="77777777" w:rsidR="009D16ED" w:rsidRDefault="009D16ED" w:rsidP="00EE2820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5B5C5664" w14:textId="77777777" w:rsidR="009D16ED" w:rsidRDefault="009D16ED" w:rsidP="00EE2820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006B245B" w14:textId="77777777" w:rsidR="009D16ED" w:rsidRPr="009C2E53" w:rsidRDefault="009D16ED" w:rsidP="00EE2820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9D16ED" w:rsidRPr="009C2E53" w14:paraId="7EFF363D" w14:textId="77777777" w:rsidTr="00EE2820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26497A06" w14:textId="77777777" w:rsidR="009D16ED" w:rsidRDefault="009D16ED" w:rsidP="00EE2820">
            <w:pPr>
              <w:ind w:firstLine="0"/>
              <w:rPr>
                <w:sz w:val="16"/>
              </w:rPr>
            </w:pPr>
          </w:p>
          <w:p w14:paraId="6BDAEFBD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492C06A8" w14:textId="77777777" w:rsidR="009D16ED" w:rsidRDefault="009D16ED" w:rsidP="00EE2820">
            <w:pPr>
              <w:ind w:firstLine="0"/>
              <w:rPr>
                <w:sz w:val="14"/>
              </w:rPr>
            </w:pPr>
          </w:p>
          <w:p w14:paraId="390826EF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08CA78BE" w14:textId="77777777" w:rsidR="009D16ED" w:rsidRPr="009C2E53" w:rsidRDefault="009D16ED" w:rsidP="00EE2820">
            <w:pPr>
              <w:ind w:firstLine="0"/>
              <w:jc w:val="right"/>
              <w:rPr>
                <w:sz w:val="18"/>
              </w:rPr>
            </w:pPr>
          </w:p>
          <w:p w14:paraId="5A86C34D" w14:textId="77777777" w:rsidR="009D16ED" w:rsidRPr="009C2E53" w:rsidRDefault="009D16ED" w:rsidP="00EE2820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1FD0B720" w14:textId="77777777" w:rsidR="009D16ED" w:rsidRDefault="009D16ED" w:rsidP="009D16ED">
      <w:pPr>
        <w:pStyle w:val="a9"/>
        <w:ind w:firstLine="0"/>
        <w:jc w:val="center"/>
      </w:pPr>
    </w:p>
    <w:p w14:paraId="11DAD169" w14:textId="78D06433" w:rsidR="001A523D" w:rsidRDefault="001A523D" w:rsidP="009170FD">
      <w:pPr>
        <w:ind w:firstLine="0"/>
        <w:jc w:val="center"/>
        <w:rPr>
          <w:szCs w:val="28"/>
        </w:rPr>
      </w:pPr>
    </w:p>
    <w:p w14:paraId="6DA0FD8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6D809491" w14:textId="77777777" w:rsidR="00F66C9A" w:rsidRDefault="00F66C9A" w:rsidP="009170FD">
      <w:pPr>
        <w:ind w:firstLine="0"/>
        <w:jc w:val="center"/>
        <w:rPr>
          <w:szCs w:val="28"/>
        </w:rPr>
      </w:pP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t>СОДЕРЖАНИЕ</w:t>
      </w:r>
    </w:p>
    <w:p w14:paraId="738BCA31" w14:textId="77777777" w:rsidR="00F66C9A" w:rsidRDefault="00F66C9A" w:rsidP="003A3A53">
      <w:pPr>
        <w:pStyle w:val="a5"/>
      </w:pPr>
    </w:p>
    <w:p w14:paraId="063F339E" w14:textId="77777777" w:rsidR="00596AE9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246170" w:history="1">
        <w:r w:rsidR="00596AE9" w:rsidRPr="00D91E63">
          <w:rPr>
            <w:rStyle w:val="af2"/>
          </w:rPr>
          <w:t>Введение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0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6</w:t>
        </w:r>
        <w:r w:rsidR="00596AE9">
          <w:rPr>
            <w:webHidden/>
          </w:rPr>
          <w:fldChar w:fldCharType="end"/>
        </w:r>
      </w:hyperlink>
    </w:p>
    <w:p w14:paraId="41ABDAB0" w14:textId="77777777" w:rsidR="00596AE9" w:rsidRDefault="00B87142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1" w:history="1">
        <w:r w:rsidR="00596AE9" w:rsidRPr="00D91E63">
          <w:rPr>
            <w:rStyle w:val="af2"/>
          </w:rPr>
          <w:t>1 Анализ программных систем синтеза, хранения и распространения аудиокниг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1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7</w:t>
        </w:r>
        <w:r w:rsidR="00596AE9">
          <w:rPr>
            <w:webHidden/>
          </w:rPr>
          <w:fldChar w:fldCharType="end"/>
        </w:r>
      </w:hyperlink>
    </w:p>
    <w:p w14:paraId="78F164CE" w14:textId="77777777" w:rsidR="00596AE9" w:rsidRDefault="00B8714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2" w:history="1">
        <w:r w:rsidR="00596AE9" w:rsidRPr="00D91E63">
          <w:rPr>
            <w:rStyle w:val="af2"/>
          </w:rPr>
          <w:t>1.1 Анализ литературных источников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2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7</w:t>
        </w:r>
        <w:r w:rsidR="00596AE9">
          <w:rPr>
            <w:webHidden/>
          </w:rPr>
          <w:fldChar w:fldCharType="end"/>
        </w:r>
      </w:hyperlink>
    </w:p>
    <w:p w14:paraId="5FB52EFE" w14:textId="77777777" w:rsidR="00596AE9" w:rsidRDefault="00B8714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3" w:history="1">
        <w:r w:rsidR="00596AE9" w:rsidRPr="00D91E63">
          <w:rPr>
            <w:rStyle w:val="af2"/>
          </w:rPr>
          <w:t>1.2 Аналоги, их недостатки и достоинства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3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9</w:t>
        </w:r>
        <w:r w:rsidR="00596AE9">
          <w:rPr>
            <w:webHidden/>
          </w:rPr>
          <w:fldChar w:fldCharType="end"/>
        </w:r>
      </w:hyperlink>
    </w:p>
    <w:p w14:paraId="44D89F5D" w14:textId="77777777" w:rsidR="00596AE9" w:rsidRDefault="00B8714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4" w:history="1">
        <w:r w:rsidR="00596AE9" w:rsidRPr="00D91E63">
          <w:rPr>
            <w:rStyle w:val="af2"/>
          </w:rPr>
          <w:t>1.3 Цели и задачи дипломного проекта. Формирование требований к приложению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4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16</w:t>
        </w:r>
        <w:r w:rsidR="00596AE9">
          <w:rPr>
            <w:webHidden/>
          </w:rPr>
          <w:fldChar w:fldCharType="end"/>
        </w:r>
      </w:hyperlink>
    </w:p>
    <w:p w14:paraId="45668B80" w14:textId="77777777" w:rsidR="00596AE9" w:rsidRDefault="00B87142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5" w:history="1">
        <w:r w:rsidR="00596AE9" w:rsidRPr="00D91E63">
          <w:rPr>
            <w:rStyle w:val="af2"/>
          </w:rPr>
          <w:t>2 Моделирование предметной области и разработка функциональной модели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5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22</w:t>
        </w:r>
        <w:r w:rsidR="00596AE9">
          <w:rPr>
            <w:webHidden/>
          </w:rPr>
          <w:fldChar w:fldCharType="end"/>
        </w:r>
      </w:hyperlink>
    </w:p>
    <w:p w14:paraId="0A0289BE" w14:textId="77777777" w:rsidR="00596AE9" w:rsidRDefault="00B8714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6" w:history="1">
        <w:r w:rsidR="00596AE9" w:rsidRPr="00D91E63">
          <w:rPr>
            <w:rStyle w:val="af2"/>
          </w:rPr>
          <w:t>2.1 Функциональная модель программного средства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6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22</w:t>
        </w:r>
        <w:r w:rsidR="00596AE9">
          <w:rPr>
            <w:webHidden/>
          </w:rPr>
          <w:fldChar w:fldCharType="end"/>
        </w:r>
      </w:hyperlink>
    </w:p>
    <w:p w14:paraId="1E6AE224" w14:textId="77777777" w:rsidR="00596AE9" w:rsidRDefault="00B87142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7" w:history="1">
        <w:r w:rsidR="00596AE9" w:rsidRPr="00D91E63">
          <w:rPr>
            <w:rStyle w:val="af2"/>
          </w:rPr>
          <w:t>3 Проектирование приложения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7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26</w:t>
        </w:r>
        <w:r w:rsidR="00596AE9">
          <w:rPr>
            <w:webHidden/>
          </w:rPr>
          <w:fldChar w:fldCharType="end"/>
        </w:r>
      </w:hyperlink>
    </w:p>
    <w:p w14:paraId="057247B0" w14:textId="77777777" w:rsidR="00596AE9" w:rsidRDefault="00B8714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8" w:history="1">
        <w:r w:rsidR="00596AE9" w:rsidRPr="00D91E63">
          <w:rPr>
            <w:rStyle w:val="af2"/>
          </w:rPr>
          <w:t>3.1 Разработка архитектуры приложения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8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26</w:t>
        </w:r>
        <w:r w:rsidR="00596AE9">
          <w:rPr>
            <w:webHidden/>
          </w:rPr>
          <w:fldChar w:fldCharType="end"/>
        </w:r>
      </w:hyperlink>
    </w:p>
    <w:p w14:paraId="0C34DECB" w14:textId="77777777" w:rsidR="00596AE9" w:rsidRDefault="00B8714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9" w:history="1">
        <w:r w:rsidR="00596AE9" w:rsidRPr="00D91E63">
          <w:rPr>
            <w:rStyle w:val="af2"/>
          </w:rPr>
          <w:t>3.2 Разработка алгоритма приложения и алгоритмов отдельных модулей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9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28</w:t>
        </w:r>
        <w:r w:rsidR="00596AE9">
          <w:rPr>
            <w:webHidden/>
          </w:rPr>
          <w:fldChar w:fldCharType="end"/>
        </w:r>
      </w:hyperlink>
    </w:p>
    <w:p w14:paraId="6353B988" w14:textId="77777777" w:rsidR="00596AE9" w:rsidRDefault="00B87142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246180" w:history="1">
        <w:r w:rsidR="00596AE9" w:rsidRPr="00D91E63">
          <w:rPr>
            <w:rStyle w:val="af2"/>
          </w:rPr>
          <w:t>Список использованных источников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80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33</w:t>
        </w:r>
        <w:r w:rsidR="00596AE9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2EF2088" w14:textId="77777777" w:rsidR="00E623D3" w:rsidRPr="00314764" w:rsidRDefault="00E623D3" w:rsidP="00E623D3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3ABFD1EB" w14:textId="77777777" w:rsidR="00E623D3" w:rsidRPr="00B3401C" w:rsidRDefault="00E623D3" w:rsidP="00E623D3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6BE4F1B2" w14:textId="77777777" w:rsidR="00E623D3" w:rsidRPr="00F97D54" w:rsidRDefault="00E623D3" w:rsidP="00E623D3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491924E3" w14:textId="77777777" w:rsidR="00E623D3" w:rsidRPr="002C0C36" w:rsidRDefault="00E623D3" w:rsidP="00E623D3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4A8EF9B" w14:textId="77777777" w:rsidR="00E623D3" w:rsidRDefault="00E623D3" w:rsidP="00E623D3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FFCF0AA" w14:textId="77777777" w:rsidR="00E623D3" w:rsidRPr="0048300F" w:rsidRDefault="00E623D3" w:rsidP="00E623D3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3C15B5B1" w14:textId="77777777" w:rsidR="00511F77" w:rsidRDefault="00511F77" w:rsidP="00962EC2">
      <w:pPr>
        <w:pStyle w:val="a5"/>
      </w:pP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246170"/>
      <w:r w:rsidRPr="0074121B">
        <w:lastRenderedPageBreak/>
        <w:t>В</w:t>
      </w:r>
      <w:r w:rsidR="00A85CB3">
        <w:t>ведение</w:t>
      </w:r>
      <w:bookmarkEnd w:id="0"/>
    </w:p>
    <w:p w14:paraId="3F3F4563" w14:textId="77777777" w:rsidR="00511F77" w:rsidRDefault="00511F77" w:rsidP="00511F77">
      <w:pPr>
        <w:pStyle w:val="11"/>
        <w:jc w:val="center"/>
      </w:pPr>
    </w:p>
    <w:p w14:paraId="0ACD86A2" w14:textId="77777777" w:rsidR="00E623D3" w:rsidRPr="001061B6" w:rsidRDefault="00E623D3" w:rsidP="00E623D3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9B2A901" w14:textId="77777777" w:rsidR="00E623D3" w:rsidRDefault="00E623D3" w:rsidP="00E623D3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60A4F07" w14:textId="77777777" w:rsidR="00E623D3" w:rsidRPr="00DA2EC4" w:rsidRDefault="00E623D3" w:rsidP="00E623D3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748673D7" w14:textId="77777777" w:rsidR="00E623D3" w:rsidRDefault="00E623D3" w:rsidP="00E623D3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6516F710" w14:textId="77777777" w:rsidR="00E623D3" w:rsidRDefault="00E623D3" w:rsidP="00E623D3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3D1119AC" w14:textId="77777777" w:rsidR="00E623D3" w:rsidRDefault="00E623D3" w:rsidP="00E623D3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736FBFDA" w14:textId="77777777" w:rsidR="00511F77" w:rsidRDefault="00511F77" w:rsidP="00511F77">
      <w:pPr>
        <w:pStyle w:val="a5"/>
        <w:rPr>
          <w:highlight w:val="yellow"/>
        </w:rPr>
      </w:pPr>
    </w:p>
    <w:p w14:paraId="211FF3A7" w14:textId="77777777" w:rsidR="00511F77" w:rsidRDefault="00511F77" w:rsidP="00511F77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243D9C76" w14:textId="6AA81D07" w:rsidR="00E623D3" w:rsidRPr="00B56AD2" w:rsidRDefault="00E623D3" w:rsidP="00E623D3">
      <w:pPr>
        <w:pStyle w:val="11"/>
      </w:pPr>
      <w:bookmarkStart w:id="1" w:name="_Toc69065967"/>
      <w:bookmarkStart w:id="2" w:name="_Toc69246171"/>
      <w:bookmarkStart w:id="3" w:name="_Toc69317829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</w:t>
      </w:r>
      <w:bookmarkEnd w:id="3"/>
    </w:p>
    <w:p w14:paraId="6A706725" w14:textId="77777777" w:rsidR="00E623D3" w:rsidRDefault="00E623D3" w:rsidP="00E623D3">
      <w:pPr>
        <w:pStyle w:val="11"/>
      </w:pPr>
    </w:p>
    <w:p w14:paraId="7531E21C" w14:textId="77777777" w:rsidR="00E623D3" w:rsidRPr="002825EF" w:rsidRDefault="00E623D3" w:rsidP="00E623D3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15BC4D0D" w14:textId="77777777" w:rsidR="00E623D3" w:rsidRPr="002825EF" w:rsidRDefault="00E623D3" w:rsidP="00E623D3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3E4AF61" w14:textId="77777777" w:rsidR="00E623D3" w:rsidRPr="002825EF" w:rsidRDefault="00E623D3" w:rsidP="00E623D3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27291D44" w14:textId="77777777" w:rsidR="00E623D3" w:rsidRDefault="00E623D3" w:rsidP="00E623D3">
      <w:pPr>
        <w:pStyle w:val="11"/>
      </w:pPr>
    </w:p>
    <w:p w14:paraId="6F548B73" w14:textId="77777777" w:rsidR="00E623D3" w:rsidRDefault="00E623D3" w:rsidP="00E623D3">
      <w:pPr>
        <w:pStyle w:val="21"/>
      </w:pPr>
      <w:bookmarkStart w:id="4" w:name="_Toc69317830"/>
      <w:r w:rsidRPr="00BA66B9">
        <w:t>1</w:t>
      </w:r>
      <w:r w:rsidRPr="00C11900">
        <w:t xml:space="preserve">.1 </w:t>
      </w:r>
      <w:r w:rsidRPr="003B1716">
        <w:t>Анализ литературных источников</w:t>
      </w:r>
      <w:bookmarkEnd w:id="4"/>
    </w:p>
    <w:p w14:paraId="19769B23" w14:textId="77777777" w:rsidR="00E623D3" w:rsidRDefault="00E623D3" w:rsidP="00E623D3">
      <w:pPr>
        <w:pStyle w:val="21"/>
        <w:ind w:left="0" w:firstLine="0"/>
      </w:pPr>
    </w:p>
    <w:p w14:paraId="762A57F7" w14:textId="77777777" w:rsidR="00E623D3" w:rsidRPr="002825EF" w:rsidRDefault="00E623D3" w:rsidP="00E623D3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517D9F28" w14:textId="77777777" w:rsidR="00E623D3" w:rsidRDefault="00E623D3" w:rsidP="00E623D3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5B4FA842" w14:textId="77777777" w:rsidR="00E623D3" w:rsidRDefault="00E623D3" w:rsidP="00E623D3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19F6C6F1" w14:textId="77777777" w:rsidR="00E623D3" w:rsidRDefault="00E623D3" w:rsidP="00E623D3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2B3AD2A9" w14:textId="77777777" w:rsidR="00E623D3" w:rsidRDefault="00E623D3" w:rsidP="00E623D3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0AB05F56" w14:textId="77777777" w:rsidR="00E623D3" w:rsidRDefault="00E623D3" w:rsidP="00E623D3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2B4613BA" w14:textId="77777777" w:rsidR="00E623D3" w:rsidRPr="0027461F" w:rsidRDefault="00E623D3" w:rsidP="00E623D3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3A6F83DD" w14:textId="77777777" w:rsidR="00E623D3" w:rsidRDefault="00E623D3" w:rsidP="00E623D3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63227F16" w14:textId="77777777" w:rsidR="00E623D3" w:rsidRDefault="00E623D3" w:rsidP="00E623D3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3D726BF9" w14:textId="77777777" w:rsidR="00E623D3" w:rsidRDefault="00E623D3" w:rsidP="00E623D3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69A50865" w14:textId="77777777" w:rsidR="00E623D3" w:rsidRPr="004A7FE5" w:rsidRDefault="00E623D3" w:rsidP="00E623D3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3FFBD4" w14:textId="77777777" w:rsidR="00E623D3" w:rsidRDefault="00E623D3" w:rsidP="00E623D3">
      <w:pPr>
        <w:pStyle w:val="a5"/>
        <w:rPr>
          <w:spacing w:val="6"/>
        </w:rPr>
      </w:pPr>
    </w:p>
    <w:p w14:paraId="60ACFEDB" w14:textId="77777777" w:rsidR="00E623D3" w:rsidRPr="003337DC" w:rsidRDefault="00E623D3" w:rsidP="00E623D3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67BA07B9" w14:textId="77777777" w:rsidR="00E623D3" w:rsidRDefault="00E623D3" w:rsidP="00E623D3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6C7412F" w14:textId="77777777" w:rsidR="00E623D3" w:rsidRDefault="00E623D3" w:rsidP="00E623D3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051CA762" w14:textId="77777777" w:rsidR="00E623D3" w:rsidRDefault="00E623D3" w:rsidP="00E623D3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374DFF04" w14:textId="77777777" w:rsidR="00E623D3" w:rsidRDefault="00E623D3" w:rsidP="00E623D3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463D20EF" w14:textId="77777777" w:rsidR="00E623D3" w:rsidRDefault="00E623D3" w:rsidP="00E623D3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32253A8E" w14:textId="77777777" w:rsidR="00E623D3" w:rsidRDefault="00E623D3" w:rsidP="00E623D3">
      <w:pPr>
        <w:pStyle w:val="a0"/>
        <w:ind w:left="0" w:firstLine="698"/>
      </w:pPr>
      <w:r>
        <w:t xml:space="preserve">формат PDF; </w:t>
      </w:r>
    </w:p>
    <w:p w14:paraId="5944293C" w14:textId="77777777" w:rsidR="00E623D3" w:rsidRDefault="00E623D3" w:rsidP="00E623D3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26EEBFDC" w14:textId="77777777" w:rsidR="00E623D3" w:rsidRDefault="00E623D3" w:rsidP="00E623D3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30432554" w14:textId="77777777" w:rsidR="00E623D3" w:rsidRDefault="00E623D3" w:rsidP="00E623D3">
      <w:pPr>
        <w:pStyle w:val="a0"/>
        <w:ind w:left="0" w:firstLine="698"/>
      </w:pPr>
      <w:r>
        <w:t xml:space="preserve">гипертекстовый язык разметки HTML; </w:t>
      </w:r>
    </w:p>
    <w:p w14:paraId="1AFBC928" w14:textId="77777777" w:rsidR="00E623D3" w:rsidRDefault="00E623D3" w:rsidP="00E623D3">
      <w:pPr>
        <w:pStyle w:val="a0"/>
        <w:ind w:left="0" w:firstLine="698"/>
      </w:pPr>
      <w:r>
        <w:t>расширенный язык разметки текста XML.</w:t>
      </w:r>
    </w:p>
    <w:p w14:paraId="4860BB81" w14:textId="77777777" w:rsidR="00E623D3" w:rsidRDefault="00E623D3" w:rsidP="00E623D3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Pr="00963DC4">
        <w:t>[</w:t>
      </w:r>
      <w:r>
        <w:t>3</w:t>
      </w:r>
      <w:r w:rsidRPr="00963DC4">
        <w:t>]</w:t>
      </w:r>
      <w:r>
        <w:t>.</w:t>
      </w:r>
    </w:p>
    <w:p w14:paraId="420611A4" w14:textId="77777777" w:rsidR="00E623D3" w:rsidRPr="006836FB" w:rsidRDefault="00E623D3" w:rsidP="00E623D3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7DDF88E1" w14:textId="77777777" w:rsidR="00E623D3" w:rsidRDefault="00E623D3" w:rsidP="00E623D3">
      <w:pPr>
        <w:pStyle w:val="a5"/>
        <w:rPr>
          <w:spacing w:val="6"/>
        </w:rPr>
      </w:pPr>
    </w:p>
    <w:p w14:paraId="03932ACF" w14:textId="77777777" w:rsidR="00E623D3" w:rsidRPr="003337DC" w:rsidRDefault="00E623D3" w:rsidP="00E623D3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3FDDFF79" w14:textId="77777777" w:rsidR="00E623D3" w:rsidRDefault="00E623D3" w:rsidP="00E623D3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429E883E" w14:textId="77777777" w:rsidR="00E623D3" w:rsidRPr="007248CE" w:rsidRDefault="00E623D3" w:rsidP="00E623D3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proofErr w:type="gramStart"/>
      <w:r w:rsidRPr="007248CE">
        <w:t>модели..</w:t>
      </w:r>
      <w:proofErr w:type="gramEnd"/>
    </w:p>
    <w:p w14:paraId="56DD90B5" w14:textId="77777777" w:rsidR="00E623D3" w:rsidRPr="007248CE" w:rsidRDefault="00E623D3" w:rsidP="00E623D3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0D0555F6" w14:textId="77777777" w:rsidR="00E623D3" w:rsidRDefault="00E623D3" w:rsidP="00E623D3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[4</w:t>
      </w:r>
      <w:r w:rsidRPr="007248CE">
        <w:t>].</w:t>
      </w:r>
    </w:p>
    <w:p w14:paraId="20BF688E" w14:textId="77777777" w:rsidR="00E623D3" w:rsidRDefault="00E623D3" w:rsidP="00E623D3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6A1ACD2D" w14:textId="77777777" w:rsidR="00E623D3" w:rsidRDefault="00E623D3" w:rsidP="00E623D3">
      <w:pPr>
        <w:pStyle w:val="21"/>
      </w:pPr>
      <w:bookmarkStart w:id="5" w:name="_Toc69317831"/>
      <w:r w:rsidRPr="000D52BB">
        <w:t>1.2 Аналоги, их недостатки и достоинства</w:t>
      </w:r>
      <w:bookmarkEnd w:id="5"/>
    </w:p>
    <w:p w14:paraId="213E1D07" w14:textId="77777777" w:rsidR="00E623D3" w:rsidRDefault="00E623D3" w:rsidP="00E623D3">
      <w:pPr>
        <w:pStyle w:val="a5"/>
      </w:pPr>
    </w:p>
    <w:p w14:paraId="66EC5BAC" w14:textId="77777777" w:rsidR="00E623D3" w:rsidRPr="003B1716" w:rsidRDefault="00E623D3" w:rsidP="00E623D3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аммное средство, хранящее аудио 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1485D64A" w14:textId="77777777" w:rsidR="00E623D3" w:rsidRDefault="00E623D3" w:rsidP="00E623D3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6D7A9193" w14:textId="77777777" w:rsidR="00E623D3" w:rsidRPr="003B1716" w:rsidRDefault="00E623D3" w:rsidP="00E623D3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122F9331" w14:textId="77777777" w:rsidR="00E623D3" w:rsidRPr="0002319E" w:rsidRDefault="00E623D3" w:rsidP="00E623D3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462E69BC" w14:textId="77777777" w:rsidR="00E623D3" w:rsidRDefault="00E623D3" w:rsidP="00E623D3">
      <w:pPr>
        <w:pStyle w:val="a5"/>
      </w:pPr>
    </w:p>
    <w:p w14:paraId="7D9B2E34" w14:textId="77777777" w:rsidR="00E623D3" w:rsidRDefault="00E623D3" w:rsidP="00E623D3">
      <w:pPr>
        <w:pStyle w:val="afd"/>
      </w:pPr>
      <w:r>
        <w:drawing>
          <wp:inline distT="0" distB="0" distL="0" distR="0" wp14:anchorId="57083F5A" wp14:editId="727351A9">
            <wp:extent cx="5939790" cy="244475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88A16" w14:textId="77777777" w:rsidR="00E623D3" w:rsidRPr="002C16AA" w:rsidRDefault="00E623D3" w:rsidP="00E623D3">
      <w:pPr>
        <w:pStyle w:val="afc"/>
      </w:pPr>
    </w:p>
    <w:p w14:paraId="0AE637F3" w14:textId="77777777" w:rsidR="00E623D3" w:rsidRPr="002C16AA" w:rsidRDefault="00E623D3" w:rsidP="00E623D3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3CFD2378" w14:textId="77777777" w:rsidR="00E623D3" w:rsidRPr="00AA7249" w:rsidRDefault="00E623D3" w:rsidP="00E623D3">
      <w:pPr>
        <w:pStyle w:val="afc"/>
      </w:pPr>
    </w:p>
    <w:p w14:paraId="5646834A" w14:textId="77777777" w:rsidR="00E623D3" w:rsidRDefault="00E623D3" w:rsidP="00E623D3">
      <w:pPr>
        <w:pStyle w:val="a5"/>
      </w:pPr>
      <w:r>
        <w:t>Это бесплатное приложение, в котором можно прослушивать и скачивать различные аудиокниги</w:t>
      </w:r>
      <w:r w:rsidRPr="00493A8D">
        <w:t xml:space="preserve">. Здесь можно найти литературу на любой вкус: детективы, нон-фикшн, фантастика, сказки, любовные романы, </w:t>
      </w:r>
      <w:proofErr w:type="spellStart"/>
      <w:r w:rsidRPr="00493A8D">
        <w:t>аудиспектакли</w:t>
      </w:r>
      <w:proofErr w:type="spellEnd"/>
      <w:r w:rsidRPr="00493A8D">
        <w:t xml:space="preserve"> и </w:t>
      </w:r>
      <w:r w:rsidRPr="00493A8D">
        <w:lastRenderedPageBreak/>
        <w:t>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6A279FC6" w14:textId="77777777" w:rsidR="00E623D3" w:rsidRDefault="00E623D3" w:rsidP="00E623D3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0D294C5E" w14:textId="77777777" w:rsidR="00E623D3" w:rsidRDefault="00E623D3" w:rsidP="00E623D3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04637909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7726FB4C" w14:textId="77777777" w:rsidR="00E623D3" w:rsidRPr="00C415EA" w:rsidRDefault="00E623D3" w:rsidP="00E623D3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D83992F" w14:textId="77777777" w:rsidR="00E623D3" w:rsidRPr="00C415EA" w:rsidRDefault="00E623D3" w:rsidP="00E623D3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C985C3E" w14:textId="77777777" w:rsidR="00E623D3" w:rsidRDefault="00E623D3" w:rsidP="00E623D3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6C178AE4" w14:textId="77777777" w:rsidR="00E623D3" w:rsidRPr="00C415EA" w:rsidRDefault="00E623D3" w:rsidP="00E623D3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5E383AE5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E385CF4" w14:textId="77777777" w:rsidR="00E623D3" w:rsidRPr="00CB39ED" w:rsidRDefault="00E623D3" w:rsidP="00E623D3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4352B67C" w14:textId="77777777" w:rsidR="00E623D3" w:rsidRPr="00CB39ED" w:rsidRDefault="00E623D3" w:rsidP="00E623D3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572F9594" w14:textId="77777777" w:rsidR="00E623D3" w:rsidRDefault="00E623D3" w:rsidP="00E623D3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578A2322" w14:textId="77777777" w:rsidR="00E623D3" w:rsidRDefault="00E623D3" w:rsidP="00E623D3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6972BD6B" w14:textId="77777777" w:rsidR="00E623D3" w:rsidRDefault="00E623D3" w:rsidP="00E623D3">
      <w:pPr>
        <w:pStyle w:val="a5"/>
      </w:pPr>
    </w:p>
    <w:p w14:paraId="71D9AB8D" w14:textId="77777777" w:rsidR="00E623D3" w:rsidRDefault="00E623D3" w:rsidP="00E623D3">
      <w:pPr>
        <w:pStyle w:val="afd"/>
      </w:pPr>
      <w:r>
        <w:drawing>
          <wp:inline distT="0" distB="0" distL="0" distR="0" wp14:anchorId="4D10A4CC" wp14:editId="128F0F3D">
            <wp:extent cx="5939790" cy="2486660"/>
            <wp:effectExtent l="0" t="0" r="381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46973FD3" w14:textId="77777777" w:rsidR="00E623D3" w:rsidRDefault="00E623D3" w:rsidP="00E623D3">
      <w:pPr>
        <w:pStyle w:val="afd"/>
      </w:pPr>
    </w:p>
    <w:p w14:paraId="33786861" w14:textId="77777777" w:rsidR="00E623D3" w:rsidRPr="00682BB6" w:rsidRDefault="00E623D3" w:rsidP="00E623D3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2D492C34" w14:textId="77777777" w:rsidR="00E623D3" w:rsidRPr="00B0242C" w:rsidRDefault="00E623D3" w:rsidP="00E623D3">
      <w:pPr>
        <w:pStyle w:val="afc"/>
      </w:pPr>
    </w:p>
    <w:p w14:paraId="6B318DFF" w14:textId="77777777" w:rsidR="00E623D3" w:rsidRDefault="00E623D3" w:rsidP="00E623D3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>Кроме книг разных жанров на сайте есть 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672157EF" w14:textId="77777777" w:rsidR="00E623D3" w:rsidRDefault="00E623D3" w:rsidP="00E623D3">
      <w:pPr>
        <w:pStyle w:val="a5"/>
      </w:pPr>
      <w:r>
        <w:lastRenderedPageBreak/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05376609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9522490" w14:textId="77777777" w:rsidR="00E623D3" w:rsidRPr="00C415EA" w:rsidRDefault="00E623D3" w:rsidP="00E623D3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1F51721F" w14:textId="77777777" w:rsidR="00E623D3" w:rsidRPr="00C415EA" w:rsidRDefault="00E623D3" w:rsidP="00E623D3">
      <w:pPr>
        <w:pStyle w:val="a0"/>
        <w:ind w:left="0" w:firstLine="698"/>
      </w:pPr>
      <w:r>
        <w:t>гибкая система оценок;</w:t>
      </w:r>
    </w:p>
    <w:p w14:paraId="1293BF85" w14:textId="77777777" w:rsidR="00E623D3" w:rsidRDefault="00E623D3" w:rsidP="00E623D3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492703E5" w14:textId="77777777" w:rsidR="00E623D3" w:rsidRDefault="00E623D3" w:rsidP="00E623D3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78CD32F7" w14:textId="77777777" w:rsidR="00E623D3" w:rsidRPr="00C415EA" w:rsidRDefault="00E623D3" w:rsidP="00E623D3">
      <w:pPr>
        <w:pStyle w:val="a0"/>
        <w:ind w:left="0" w:firstLine="698"/>
      </w:pPr>
      <w:r>
        <w:t>возможность сортировки и фильтрации книг.</w:t>
      </w:r>
    </w:p>
    <w:p w14:paraId="73293892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0F6C2936" w14:textId="77777777" w:rsidR="00E623D3" w:rsidRPr="00CB39ED" w:rsidRDefault="00E623D3" w:rsidP="00E623D3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4375ACF2" w14:textId="77777777" w:rsidR="00E623D3" w:rsidRPr="00CB39ED" w:rsidRDefault="00E623D3" w:rsidP="00E623D3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14789FD3" w14:textId="77777777" w:rsidR="00E623D3" w:rsidRPr="002C16AA" w:rsidRDefault="00E623D3" w:rsidP="00E623D3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7298284F" w14:textId="77777777" w:rsidR="00E623D3" w:rsidRPr="00FE0517" w:rsidRDefault="00E623D3" w:rsidP="00E623D3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524F438D" w14:textId="77777777" w:rsidR="00E623D3" w:rsidRDefault="00E623D3" w:rsidP="00E623D3">
      <w:pPr>
        <w:pStyle w:val="a5"/>
      </w:pPr>
    </w:p>
    <w:p w14:paraId="45DF64F2" w14:textId="77777777" w:rsidR="00E623D3" w:rsidRDefault="00E623D3" w:rsidP="00E623D3">
      <w:pPr>
        <w:pStyle w:val="afd"/>
      </w:pPr>
      <w:r>
        <w:drawing>
          <wp:inline distT="0" distB="0" distL="0" distR="0" wp14:anchorId="15484492" wp14:editId="107B4B5E">
            <wp:extent cx="5939790" cy="2461260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263060E5" w14:textId="77777777" w:rsidR="00E623D3" w:rsidRDefault="00E623D3" w:rsidP="00E623D3">
      <w:pPr>
        <w:pStyle w:val="afd"/>
      </w:pPr>
    </w:p>
    <w:p w14:paraId="290207E3" w14:textId="77777777" w:rsidR="00E623D3" w:rsidRDefault="00E623D3" w:rsidP="00E623D3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4DF54902" w14:textId="77777777" w:rsidR="00E623D3" w:rsidRPr="00682BB6" w:rsidRDefault="00E623D3" w:rsidP="00E623D3">
      <w:pPr>
        <w:pStyle w:val="afc"/>
      </w:pPr>
    </w:p>
    <w:p w14:paraId="55FEBEBF" w14:textId="77777777" w:rsidR="00E623D3" w:rsidRDefault="00E623D3" w:rsidP="00E623D3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>Для них аудиокниги — это возможность приобщиться к миру читающих людей. Сегодня на сайте есть уйма книг: фантастика, научно-популярная, деловая литература, детская, эзотерика, приключение, мистика, биографии, де</w:t>
      </w:r>
      <w:r>
        <w:rPr>
          <w:spacing w:val="4"/>
        </w:rPr>
        <w:t>тективы, обучение и многое 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28E88A3E" w14:textId="77777777" w:rsidR="00E623D3" w:rsidRDefault="00E623D3" w:rsidP="00E623D3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</w:t>
      </w:r>
      <w:r>
        <w:rPr>
          <w:spacing w:val="4"/>
        </w:rPr>
        <w:lastRenderedPageBreak/>
        <w:t xml:space="preserve">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7C0C32BA" w14:textId="77777777" w:rsidR="00E623D3" w:rsidRPr="00AE7D29" w:rsidRDefault="00E623D3" w:rsidP="00E623D3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B031156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FBD158A" w14:textId="77777777" w:rsidR="00E623D3" w:rsidRPr="00C415EA" w:rsidRDefault="00E623D3" w:rsidP="00E623D3">
      <w:pPr>
        <w:pStyle w:val="a0"/>
        <w:ind w:left="0" w:firstLine="698"/>
      </w:pPr>
      <w:r>
        <w:t>возможность заказать озвучивание любой книги;</w:t>
      </w:r>
    </w:p>
    <w:p w14:paraId="53F02E5E" w14:textId="77777777" w:rsidR="00E623D3" w:rsidRDefault="00E623D3" w:rsidP="00E623D3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402FA0D1" w14:textId="77777777" w:rsidR="00E623D3" w:rsidRPr="00C415EA" w:rsidRDefault="00E623D3" w:rsidP="00E623D3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7E395581" w14:textId="77777777" w:rsidR="00E623D3" w:rsidRPr="00C415EA" w:rsidRDefault="00E623D3" w:rsidP="00E623D3">
      <w:pPr>
        <w:pStyle w:val="a0"/>
        <w:ind w:left="0" w:firstLine="698"/>
      </w:pPr>
      <w:r>
        <w:t>все книги абсолютно бесплатны.</w:t>
      </w:r>
    </w:p>
    <w:p w14:paraId="78921F0F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8BE838E" w14:textId="77777777" w:rsidR="00E623D3" w:rsidRPr="00321B29" w:rsidRDefault="00E623D3" w:rsidP="00E623D3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FC990DC" w14:textId="77777777" w:rsidR="00E623D3" w:rsidRPr="00321B29" w:rsidRDefault="00E623D3" w:rsidP="00E623D3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2C7438D" w14:textId="77777777" w:rsidR="00E623D3" w:rsidRPr="00321B29" w:rsidRDefault="00E623D3" w:rsidP="00E623D3">
      <w:pPr>
        <w:pStyle w:val="a0"/>
        <w:ind w:left="0" w:firstLine="698"/>
      </w:pPr>
      <w:r w:rsidRPr="00321B29">
        <w:t>непонятный интерфейс.</w:t>
      </w:r>
    </w:p>
    <w:p w14:paraId="41776D30" w14:textId="77777777" w:rsidR="00E623D3" w:rsidRPr="00040D17" w:rsidRDefault="00E623D3" w:rsidP="00E623D3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1DA492AC" w14:textId="77777777" w:rsidR="00E623D3" w:rsidRPr="009F4302" w:rsidRDefault="00E623D3" w:rsidP="00E623D3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4D9B87DB" w14:textId="77777777" w:rsidR="00E623D3" w:rsidRPr="009F4302" w:rsidRDefault="00E623D3" w:rsidP="00E623D3">
      <w:pPr>
        <w:pStyle w:val="a5"/>
        <w:rPr>
          <w:color w:val="FF0000"/>
        </w:rPr>
      </w:pPr>
    </w:p>
    <w:p w14:paraId="62B7BF50" w14:textId="77777777" w:rsidR="00E623D3" w:rsidRDefault="00E623D3" w:rsidP="00E623D3">
      <w:pPr>
        <w:pStyle w:val="afd"/>
      </w:pPr>
      <w:r>
        <w:drawing>
          <wp:inline distT="0" distB="0" distL="0" distR="0" wp14:anchorId="6506FCB5" wp14:editId="5819A85C">
            <wp:extent cx="5939790" cy="3632835"/>
            <wp:effectExtent l="0" t="0" r="3810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34956" w14:textId="77777777" w:rsidR="00E623D3" w:rsidRDefault="00E623D3" w:rsidP="00E623D3">
      <w:pPr>
        <w:pStyle w:val="afc"/>
      </w:pPr>
    </w:p>
    <w:p w14:paraId="509149F3" w14:textId="77777777" w:rsidR="00E623D3" w:rsidRPr="00FE0517" w:rsidRDefault="00E623D3" w:rsidP="00E623D3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70CEC3B8" w14:textId="77777777" w:rsidR="00E623D3" w:rsidRDefault="00E623D3" w:rsidP="00E623D3">
      <w:pPr>
        <w:pStyle w:val="afc"/>
      </w:pPr>
    </w:p>
    <w:p w14:paraId="47375EE2" w14:textId="77777777" w:rsidR="00E623D3" w:rsidRDefault="00E623D3" w:rsidP="00E623D3">
      <w:pPr>
        <w:pStyle w:val="a5"/>
      </w:pP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 xml:space="preserve">то онлайн сервис для озвучки текста, который может </w:t>
      </w:r>
      <w:r w:rsidRPr="0030526B">
        <w:lastRenderedPageBreak/>
        <w:t>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323FD374" w14:textId="77777777" w:rsidR="00E623D3" w:rsidRDefault="00E623D3" w:rsidP="00E623D3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559FCA54" w14:textId="77777777" w:rsidR="00E623D3" w:rsidRDefault="00E623D3" w:rsidP="00E623D3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Pr="0030526B">
        <w:t xml:space="preserve"> формате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6E21D367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22B7FCEC" w14:textId="77777777" w:rsidR="00E623D3" w:rsidRPr="00C415EA" w:rsidRDefault="00E623D3" w:rsidP="00E623D3">
      <w:pPr>
        <w:pStyle w:val="a0"/>
        <w:ind w:left="0" w:firstLine="698"/>
      </w:pPr>
      <w:r>
        <w:t>11 различных голосов для озвучивания;</w:t>
      </w:r>
    </w:p>
    <w:p w14:paraId="076EAFCC" w14:textId="77777777" w:rsidR="00E623D3" w:rsidRDefault="00E623D3" w:rsidP="00E623D3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3C5AD237" w14:textId="77777777" w:rsidR="00E623D3" w:rsidRPr="00C415EA" w:rsidRDefault="00E623D3" w:rsidP="00E623D3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033F6F29" w14:textId="77777777" w:rsidR="00E623D3" w:rsidRPr="00C415EA" w:rsidRDefault="00E623D3" w:rsidP="00E623D3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33982FF1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074054B" w14:textId="77777777" w:rsidR="00E623D3" w:rsidRPr="00321B29" w:rsidRDefault="00E623D3" w:rsidP="00E623D3">
      <w:pPr>
        <w:pStyle w:val="a0"/>
        <w:ind w:left="0" w:firstLine="698"/>
      </w:pPr>
      <w:r w:rsidRPr="00321B29">
        <w:t>малый объём озвучиваемого текста;</w:t>
      </w:r>
    </w:p>
    <w:p w14:paraId="2DFC0FCC" w14:textId="77777777" w:rsidR="00E623D3" w:rsidRPr="00321B29" w:rsidRDefault="00E623D3" w:rsidP="00E623D3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39F6E132" w14:textId="77777777" w:rsidR="00E623D3" w:rsidRDefault="00E623D3" w:rsidP="00E623D3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4F2A1E12" w14:textId="77777777" w:rsidR="00E623D3" w:rsidRPr="00695AF3" w:rsidRDefault="00E623D3" w:rsidP="00E623D3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1DD06964" w14:textId="77777777" w:rsidR="00E623D3" w:rsidRPr="00F83174" w:rsidRDefault="00E623D3" w:rsidP="00E623D3">
      <w:pPr>
        <w:pStyle w:val="a5"/>
      </w:pPr>
    </w:p>
    <w:p w14:paraId="5F67D46D" w14:textId="77777777" w:rsidR="00E623D3" w:rsidRPr="00F83174" w:rsidRDefault="00E623D3" w:rsidP="00E623D3">
      <w:pPr>
        <w:pStyle w:val="afd"/>
      </w:pPr>
      <w:r>
        <w:drawing>
          <wp:inline distT="0" distB="0" distL="0" distR="0" wp14:anchorId="6B5CADE2" wp14:editId="5D87967C">
            <wp:extent cx="5939790" cy="24974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2D4D5528" w14:textId="77777777" w:rsidR="00E623D3" w:rsidRPr="00F83174" w:rsidRDefault="00E623D3" w:rsidP="00E623D3">
      <w:pPr>
        <w:pStyle w:val="afd"/>
      </w:pPr>
    </w:p>
    <w:p w14:paraId="0AC8A72B" w14:textId="77777777" w:rsidR="00E623D3" w:rsidRPr="00695AF3" w:rsidRDefault="00E623D3" w:rsidP="00E623D3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4EC1C29C" w14:textId="77777777" w:rsidR="00E623D3" w:rsidRPr="00F83174" w:rsidRDefault="00E623D3" w:rsidP="00E623D3">
      <w:pPr>
        <w:pStyle w:val="afc"/>
      </w:pPr>
    </w:p>
    <w:p w14:paraId="7A53B807" w14:textId="77777777" w:rsidR="00E623D3" w:rsidRPr="003C6A08" w:rsidRDefault="00E623D3" w:rsidP="00E623D3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78C7F12E" w14:textId="77777777" w:rsidR="00E623D3" w:rsidRPr="003C6A08" w:rsidRDefault="00E623D3" w:rsidP="00E623D3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297C6FAB" w14:textId="77777777" w:rsidR="00E623D3" w:rsidRDefault="00E623D3" w:rsidP="00E623D3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25D4B3A3" w14:textId="77777777" w:rsidR="00E623D3" w:rsidRDefault="00E623D3" w:rsidP="00E623D3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BFC36C0" w14:textId="77777777" w:rsidR="00E623D3" w:rsidRDefault="00E623D3" w:rsidP="00E623D3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5CD48FA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6F7587F1" w14:textId="77777777" w:rsidR="00E623D3" w:rsidRPr="00C415EA" w:rsidRDefault="00E623D3" w:rsidP="00E623D3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0AED22B0" w14:textId="77777777" w:rsidR="00E623D3" w:rsidRPr="00C415EA" w:rsidRDefault="00E623D3" w:rsidP="00E623D3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46587069" w14:textId="77777777" w:rsidR="00E623D3" w:rsidRDefault="00E623D3" w:rsidP="00E623D3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49DD4802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492042BA" w14:textId="77777777" w:rsidR="00E623D3" w:rsidRPr="00321B29" w:rsidRDefault="00E623D3" w:rsidP="00E623D3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75ACB6C7" w14:textId="77777777" w:rsidR="00E623D3" w:rsidRPr="00321B29" w:rsidRDefault="00E623D3" w:rsidP="00E623D3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DECEEFE" w14:textId="77777777" w:rsidR="00E623D3" w:rsidRDefault="00E623D3" w:rsidP="00E623D3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о, при бесплатном использовании, объёма озвучиваемого текста хватит лишь на очень короткие тексты.</w:t>
      </w:r>
    </w:p>
    <w:p w14:paraId="05998C79" w14:textId="77777777" w:rsidR="00E623D3" w:rsidRDefault="00E623D3" w:rsidP="00E623D3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6EAEBDB8" w14:textId="77777777" w:rsidR="00E623D3" w:rsidRPr="0085498B" w:rsidRDefault="00E623D3" w:rsidP="00E623D3">
      <w:pPr>
        <w:pStyle w:val="a5"/>
      </w:pPr>
    </w:p>
    <w:p w14:paraId="40B12BC9" w14:textId="77777777" w:rsidR="00E623D3" w:rsidRPr="00F83174" w:rsidRDefault="00E623D3" w:rsidP="00E623D3">
      <w:pPr>
        <w:pStyle w:val="afd"/>
      </w:pPr>
      <w:r>
        <w:drawing>
          <wp:inline distT="0" distB="0" distL="0" distR="0" wp14:anchorId="35A4F5BA" wp14:editId="1473C2E1">
            <wp:extent cx="5939790" cy="26244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7E9A63E" w14:textId="77777777" w:rsidR="00E623D3" w:rsidRPr="00F83174" w:rsidRDefault="00E623D3" w:rsidP="00E623D3">
      <w:pPr>
        <w:pStyle w:val="afd"/>
      </w:pPr>
    </w:p>
    <w:p w14:paraId="099B8BC4" w14:textId="77777777" w:rsidR="00E623D3" w:rsidRPr="00695AF3" w:rsidRDefault="00E623D3" w:rsidP="00E623D3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2F4D9F9E" w14:textId="77777777" w:rsidR="00E623D3" w:rsidRPr="00F83174" w:rsidRDefault="00E623D3" w:rsidP="00E623D3">
      <w:pPr>
        <w:pStyle w:val="afc"/>
      </w:pPr>
    </w:p>
    <w:p w14:paraId="4FF139D4" w14:textId="77777777" w:rsidR="00E623D3" w:rsidRDefault="00E623D3" w:rsidP="00E623D3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4445427" w14:textId="77777777" w:rsidR="00E623D3" w:rsidRDefault="00E623D3" w:rsidP="00E623D3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7C5D49B6" w14:textId="77777777" w:rsidR="00E623D3" w:rsidRDefault="00E623D3" w:rsidP="00E623D3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21E1BA8A" w14:textId="77777777" w:rsidR="00E623D3" w:rsidRPr="008C12AD" w:rsidRDefault="00E623D3" w:rsidP="00E623D3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6BBDF781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1CCF29E" w14:textId="77777777" w:rsidR="00E623D3" w:rsidRPr="00C415EA" w:rsidRDefault="00E623D3" w:rsidP="00E623D3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5E8480D2" w14:textId="77777777" w:rsidR="00E623D3" w:rsidRPr="00C415EA" w:rsidRDefault="00E623D3" w:rsidP="00E623D3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1C4EE802" w14:textId="77777777" w:rsidR="00E623D3" w:rsidRDefault="00E623D3" w:rsidP="00E623D3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1A2767E6" w14:textId="77777777" w:rsidR="00E623D3" w:rsidRPr="00CC3CFA" w:rsidRDefault="00E623D3" w:rsidP="00E623D3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4C9ADDB" w14:textId="77777777" w:rsidR="00E623D3" w:rsidRPr="00C415EA" w:rsidRDefault="00E623D3" w:rsidP="00E623D3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781F9973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ECA62" w14:textId="77777777" w:rsidR="00E623D3" w:rsidRPr="00321B29" w:rsidRDefault="00E623D3" w:rsidP="00E623D3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3CB70A50" w14:textId="77777777" w:rsidR="00E623D3" w:rsidRDefault="00E623D3" w:rsidP="00E623D3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55136A84" w14:textId="77777777" w:rsidR="00E623D3" w:rsidRDefault="00E623D3" w:rsidP="00E623D3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64EA206B" w14:textId="77777777" w:rsidR="00E623D3" w:rsidRPr="00F83174" w:rsidRDefault="00E623D3" w:rsidP="00E623D3">
      <w:pPr>
        <w:pStyle w:val="a5"/>
      </w:pPr>
    </w:p>
    <w:p w14:paraId="04EA9A3E" w14:textId="77777777" w:rsidR="00E623D3" w:rsidRDefault="00E623D3" w:rsidP="00E623D3">
      <w:pPr>
        <w:pStyle w:val="21"/>
      </w:pPr>
      <w:bookmarkStart w:id="6" w:name="_Toc69317832"/>
      <w:r w:rsidRPr="00F20385">
        <w:t xml:space="preserve">1.3 </w:t>
      </w:r>
      <w:r w:rsidRPr="004B4D50">
        <w:t xml:space="preserve">Цели и задачи дипломного проекта. Формирование требований к </w:t>
      </w:r>
      <w:r>
        <w:t>приложению</w:t>
      </w:r>
      <w:bookmarkEnd w:id="6"/>
    </w:p>
    <w:p w14:paraId="372BE92E" w14:textId="77777777" w:rsidR="00E623D3" w:rsidRDefault="00E623D3" w:rsidP="00E623D3">
      <w:pPr>
        <w:pStyle w:val="21"/>
        <w:tabs>
          <w:tab w:val="left" w:pos="2377"/>
        </w:tabs>
      </w:pPr>
      <w:r>
        <w:tab/>
      </w:r>
      <w:r>
        <w:tab/>
      </w:r>
    </w:p>
    <w:p w14:paraId="2A9D6D71" w14:textId="77777777" w:rsidR="00E623D3" w:rsidRPr="00CB05FD" w:rsidRDefault="00E623D3" w:rsidP="00E623D3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747C58D2" w14:textId="77777777" w:rsidR="00E623D3" w:rsidRDefault="00E623D3" w:rsidP="00E623D3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61686926" w14:textId="77777777" w:rsidR="00E623D3" w:rsidRDefault="00E623D3" w:rsidP="00E623D3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7D96B031" w14:textId="77777777" w:rsidR="00E623D3" w:rsidRDefault="00E623D3" w:rsidP="00E623D3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18F23C64" w14:textId="77777777" w:rsidR="00E623D3" w:rsidRDefault="00E623D3" w:rsidP="00B87142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20039415" w14:textId="77777777" w:rsidR="00E623D3" w:rsidRDefault="00E623D3" w:rsidP="00B87142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4454B59B" w14:textId="77777777" w:rsidR="00E623D3" w:rsidRDefault="00E623D3" w:rsidP="00B87142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00C7DC32" w14:textId="77777777" w:rsidR="00E623D3" w:rsidRPr="009E1C7E" w:rsidRDefault="00E623D3" w:rsidP="00B87142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0E571853" w14:textId="77777777" w:rsidR="00E623D3" w:rsidRDefault="00E623D3" w:rsidP="00E623D3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3E4CD76F" w14:textId="77777777" w:rsidR="00E623D3" w:rsidRDefault="00E623D3" w:rsidP="00E623D3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24F193E8" w14:textId="77777777" w:rsidR="00E623D3" w:rsidRPr="00DB50C1" w:rsidRDefault="00E623D3" w:rsidP="00E623D3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62C3ED84" w14:textId="77777777" w:rsidR="00E623D3" w:rsidRDefault="00E623D3" w:rsidP="00E623D3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17BD0AD" w14:textId="77777777" w:rsidR="00E623D3" w:rsidRPr="009E1C7E" w:rsidRDefault="00E623D3" w:rsidP="00E623D3">
      <w:pPr>
        <w:pStyle w:val="a5"/>
      </w:pPr>
    </w:p>
    <w:p w14:paraId="560129A7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05A7DD57" w14:textId="77777777" w:rsidR="00E623D3" w:rsidRDefault="00E623D3" w:rsidP="00E623D3">
      <w:pPr>
        <w:pStyle w:val="a5"/>
      </w:pPr>
    </w:p>
    <w:p w14:paraId="13E2F4C7" w14:textId="77777777" w:rsidR="00E623D3" w:rsidRPr="005B0A6F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04D5232E" w14:textId="77777777" w:rsidR="00E623D3" w:rsidRDefault="00E623D3" w:rsidP="00E623D3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7FB3479E" w14:textId="77777777" w:rsidR="00E623D3" w:rsidRDefault="00E623D3" w:rsidP="00E623D3">
      <w:pPr>
        <w:pStyle w:val="a5"/>
      </w:pPr>
    </w:p>
    <w:p w14:paraId="1BCF632C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E1C62AD" w14:textId="77777777" w:rsidR="00E623D3" w:rsidRDefault="00E623D3" w:rsidP="00E623D3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</w:t>
      </w:r>
      <w:proofErr w:type="spellStart"/>
      <w:r w:rsidRPr="00A3153B">
        <w:t>никнеймом</w:t>
      </w:r>
      <w:proofErr w:type="spellEnd"/>
      <w:r w:rsidRPr="00A3153B">
        <w:t xml:space="preserve">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220282EE" w14:textId="77777777" w:rsidR="00E623D3" w:rsidRDefault="00E623D3" w:rsidP="00E623D3">
      <w:pPr>
        <w:pStyle w:val="a5"/>
      </w:pPr>
    </w:p>
    <w:p w14:paraId="5565B682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A176F18" w14:textId="77777777" w:rsidR="00E623D3" w:rsidRDefault="00E623D3" w:rsidP="00E623D3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 xml:space="preserve">, а также в существовании пользователя с таким </w:t>
      </w:r>
      <w:proofErr w:type="spellStart"/>
      <w:r w:rsidRPr="00A3153B">
        <w:t>никнеймом</w:t>
      </w:r>
      <w:proofErr w:type="spellEnd"/>
      <w:r w:rsidRPr="00A3153B">
        <w:t xml:space="preserve">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300DCBB4" w14:textId="77777777" w:rsidR="00E623D3" w:rsidRDefault="00E623D3" w:rsidP="00E623D3">
      <w:pPr>
        <w:pStyle w:val="a5"/>
      </w:pPr>
    </w:p>
    <w:p w14:paraId="1C4C8605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3EBE2830" w14:textId="77777777" w:rsidR="00E623D3" w:rsidRDefault="00E623D3" w:rsidP="00E623D3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20188006" w14:textId="77777777" w:rsidR="00E623D3" w:rsidRDefault="00E623D3" w:rsidP="00E623D3">
      <w:pPr>
        <w:pStyle w:val="a0"/>
      </w:pPr>
      <w:r>
        <w:t>название книги;</w:t>
      </w:r>
    </w:p>
    <w:p w14:paraId="66F41DB3" w14:textId="77777777" w:rsidR="00E623D3" w:rsidRDefault="00E623D3" w:rsidP="00E623D3">
      <w:pPr>
        <w:pStyle w:val="a0"/>
      </w:pPr>
      <w:r>
        <w:t>авторы книги;</w:t>
      </w:r>
    </w:p>
    <w:p w14:paraId="3E244CB8" w14:textId="77777777" w:rsidR="00E623D3" w:rsidRPr="006556AC" w:rsidRDefault="00E623D3" w:rsidP="00E623D3">
      <w:pPr>
        <w:pStyle w:val="a0"/>
      </w:pPr>
      <w:r>
        <w:t>жанры</w:t>
      </w:r>
      <w:r>
        <w:rPr>
          <w:lang w:val="en-US"/>
        </w:rPr>
        <w:t>;</w:t>
      </w:r>
    </w:p>
    <w:p w14:paraId="11A00FE1" w14:textId="77777777" w:rsidR="00E623D3" w:rsidRPr="006556AC" w:rsidRDefault="00E623D3" w:rsidP="00E623D3">
      <w:pPr>
        <w:pStyle w:val="a0"/>
      </w:pPr>
      <w:r>
        <w:t>год издания</w:t>
      </w:r>
      <w:r>
        <w:rPr>
          <w:lang w:val="en-US"/>
        </w:rPr>
        <w:t>;</w:t>
      </w:r>
    </w:p>
    <w:p w14:paraId="448DE6D5" w14:textId="77777777" w:rsidR="00E623D3" w:rsidRPr="00887438" w:rsidRDefault="00E623D3" w:rsidP="00E623D3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2DD46C8" w14:textId="77777777" w:rsidR="00E623D3" w:rsidRPr="006556AC" w:rsidRDefault="00E623D3" w:rsidP="00E623D3">
      <w:pPr>
        <w:pStyle w:val="a0"/>
      </w:pPr>
      <w:r>
        <w:t>поле для выбора файла обложки</w:t>
      </w:r>
      <w:r w:rsidRPr="00887438">
        <w:t>;</w:t>
      </w:r>
    </w:p>
    <w:p w14:paraId="4DF1327C" w14:textId="77777777" w:rsidR="00E623D3" w:rsidRDefault="00E623D3" w:rsidP="00E623D3">
      <w:pPr>
        <w:pStyle w:val="a0"/>
      </w:pPr>
      <w:r>
        <w:t>поле выбора файла аудиокниги.</w:t>
      </w:r>
    </w:p>
    <w:p w14:paraId="392A91FE" w14:textId="77777777" w:rsidR="00E623D3" w:rsidRDefault="00E623D3" w:rsidP="00E623D3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312F9A09" w14:textId="77777777" w:rsidR="00E623D3" w:rsidRDefault="00E623D3" w:rsidP="00E623D3">
      <w:pPr>
        <w:pStyle w:val="a5"/>
        <w:rPr>
          <w:b/>
        </w:rPr>
      </w:pPr>
    </w:p>
    <w:p w14:paraId="0A35202B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331FBD61" w14:textId="77777777" w:rsidR="00E623D3" w:rsidRDefault="00E623D3" w:rsidP="00E623D3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63B10F13" w14:textId="77777777" w:rsidR="00E623D3" w:rsidRDefault="00E623D3" w:rsidP="00E623D3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1A9C27C4" w14:textId="77777777" w:rsidR="00E623D3" w:rsidRDefault="00E623D3" w:rsidP="00E623D3">
      <w:pPr>
        <w:pStyle w:val="a0"/>
        <w:ind w:left="0" w:firstLine="698"/>
      </w:pPr>
      <w:r>
        <w:t>название книги;</w:t>
      </w:r>
    </w:p>
    <w:p w14:paraId="73AE5833" w14:textId="77777777" w:rsidR="00E623D3" w:rsidRDefault="00E623D3" w:rsidP="00E623D3">
      <w:pPr>
        <w:pStyle w:val="a0"/>
        <w:ind w:left="0" w:firstLine="698"/>
      </w:pPr>
      <w:r>
        <w:t>наименования авторов книги;</w:t>
      </w:r>
    </w:p>
    <w:p w14:paraId="027AA01B" w14:textId="77777777" w:rsidR="00E623D3" w:rsidRDefault="00E623D3" w:rsidP="00E623D3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355CDDC9" w14:textId="77777777" w:rsidR="00E623D3" w:rsidRPr="006556AC" w:rsidRDefault="00E623D3" w:rsidP="00E623D3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46B547C8" w14:textId="77777777" w:rsidR="00E623D3" w:rsidRPr="00A91427" w:rsidRDefault="00E623D3" w:rsidP="00E623D3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38F9362" w14:textId="77777777" w:rsidR="00E623D3" w:rsidRPr="006556AC" w:rsidRDefault="00E623D3" w:rsidP="00E623D3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615D445" w14:textId="77777777" w:rsidR="00E623D3" w:rsidRPr="00CF00CC" w:rsidRDefault="00E623D3" w:rsidP="00E623D3">
      <w:pPr>
        <w:pStyle w:val="a0"/>
        <w:ind w:left="0" w:firstLine="698"/>
      </w:pPr>
      <w:r>
        <w:t>краткое описание аудиокниги.</w:t>
      </w:r>
    </w:p>
    <w:p w14:paraId="2E7D215A" w14:textId="77777777" w:rsidR="00E623D3" w:rsidRDefault="00E623D3" w:rsidP="00E623D3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11753BB6" w14:textId="77777777" w:rsidR="00E623D3" w:rsidRDefault="00E623D3" w:rsidP="00E623D3">
      <w:pPr>
        <w:pStyle w:val="a5"/>
      </w:pPr>
    </w:p>
    <w:p w14:paraId="59806991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2E5EBF36" w14:textId="77777777" w:rsidR="00E623D3" w:rsidRDefault="00E623D3" w:rsidP="00E623D3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03DA44CD" w14:textId="77777777" w:rsidR="00E623D3" w:rsidRDefault="00E623D3" w:rsidP="00E623D3">
      <w:pPr>
        <w:pStyle w:val="a5"/>
      </w:pPr>
    </w:p>
    <w:p w14:paraId="678E1934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5169CA96" w14:textId="77777777" w:rsidR="00E623D3" w:rsidRPr="00230C21" w:rsidRDefault="00E623D3" w:rsidP="00E623D3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628DCF81" w14:textId="77777777" w:rsidR="00E623D3" w:rsidRDefault="00E623D3" w:rsidP="00E623D3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755E8118" w14:textId="77777777" w:rsidR="00E623D3" w:rsidRDefault="00E623D3" w:rsidP="00E623D3">
      <w:pPr>
        <w:pStyle w:val="a5"/>
      </w:pPr>
    </w:p>
    <w:p w14:paraId="458B71E0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119C7778" w14:textId="77777777" w:rsidR="00E623D3" w:rsidRDefault="00E623D3" w:rsidP="00E623D3">
      <w:pPr>
        <w:pStyle w:val="a5"/>
      </w:pPr>
      <w:r>
        <w:t>Сортировка может осуществляться по рейтингу, названию, году издания 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3A9FE8F2" w14:textId="77777777" w:rsidR="00E623D3" w:rsidRDefault="00E623D3" w:rsidP="00E623D3">
      <w:pPr>
        <w:pStyle w:val="a5"/>
      </w:pPr>
    </w:p>
    <w:p w14:paraId="23B86827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74806AA5" w14:textId="77777777" w:rsidR="00E623D3" w:rsidRDefault="00E623D3" w:rsidP="00E623D3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7D882AE8" w14:textId="77777777" w:rsidR="00E623D3" w:rsidRDefault="00E623D3" w:rsidP="00E623D3">
      <w:pPr>
        <w:pStyle w:val="a0"/>
        <w:ind w:left="0" w:firstLine="698"/>
      </w:pPr>
      <w:r>
        <w:t>название аудиокниги;</w:t>
      </w:r>
    </w:p>
    <w:p w14:paraId="6BE306EE" w14:textId="77777777" w:rsidR="00E623D3" w:rsidRPr="006556AC" w:rsidRDefault="00E623D3" w:rsidP="00E623D3">
      <w:pPr>
        <w:pStyle w:val="a0"/>
        <w:ind w:left="0" w:firstLine="698"/>
      </w:pPr>
      <w:r>
        <w:t>жанр</w:t>
      </w:r>
      <w:r w:rsidRPr="00DB50C1">
        <w:t>;</w:t>
      </w:r>
    </w:p>
    <w:p w14:paraId="7F8DD404" w14:textId="77777777" w:rsidR="00E623D3" w:rsidRPr="006556AC" w:rsidRDefault="00E623D3" w:rsidP="00E623D3">
      <w:pPr>
        <w:pStyle w:val="a0"/>
        <w:ind w:left="0" w:firstLine="698"/>
      </w:pPr>
      <w:r>
        <w:t>наименование автора книги</w:t>
      </w:r>
      <w:r w:rsidRPr="00DB50C1">
        <w:t>;</w:t>
      </w:r>
    </w:p>
    <w:p w14:paraId="7F0B8B85" w14:textId="77777777" w:rsidR="00E623D3" w:rsidRDefault="00E623D3" w:rsidP="00E623D3">
      <w:pPr>
        <w:pStyle w:val="a0"/>
        <w:ind w:left="0" w:firstLine="698"/>
      </w:pPr>
      <w:r>
        <w:t>год издания.</w:t>
      </w:r>
    </w:p>
    <w:p w14:paraId="78F46712" w14:textId="77777777" w:rsidR="00E623D3" w:rsidRDefault="00E623D3" w:rsidP="00E623D3">
      <w:pPr>
        <w:pStyle w:val="a5"/>
        <w:ind w:firstLine="0"/>
      </w:pPr>
    </w:p>
    <w:p w14:paraId="5323242F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063008A7" w14:textId="77777777" w:rsidR="00E623D3" w:rsidRDefault="00E623D3" w:rsidP="00E623D3">
      <w:pPr>
        <w:pStyle w:val="a5"/>
      </w:pPr>
      <w:r>
        <w:t xml:space="preserve">При просмотре подробной информации об аудиокниге должна присутствовать возможность скачать аудиокнигу, а также возможность её оценить. </w:t>
      </w:r>
    </w:p>
    <w:p w14:paraId="7BC89F85" w14:textId="77777777" w:rsidR="00E623D3" w:rsidRDefault="00E623D3" w:rsidP="00E623D3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5A9C9BA3" w14:textId="77777777" w:rsidR="00E623D3" w:rsidRDefault="00E623D3" w:rsidP="00E623D3">
      <w:pPr>
        <w:pStyle w:val="a0"/>
        <w:ind w:left="0" w:firstLine="698"/>
      </w:pPr>
      <w:r>
        <w:t>название книги;</w:t>
      </w:r>
    </w:p>
    <w:p w14:paraId="450BB2D4" w14:textId="77777777" w:rsidR="00E623D3" w:rsidRDefault="00E623D3" w:rsidP="00E623D3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6CD83718" w14:textId="77777777" w:rsidR="00E623D3" w:rsidRDefault="00E623D3" w:rsidP="00E623D3">
      <w:pPr>
        <w:pStyle w:val="a0"/>
        <w:ind w:left="0" w:firstLine="698"/>
      </w:pPr>
      <w:r>
        <w:t>наименование авторов книги;</w:t>
      </w:r>
    </w:p>
    <w:p w14:paraId="3DC689E2" w14:textId="77777777" w:rsidR="00E623D3" w:rsidRPr="006556AC" w:rsidRDefault="00E623D3" w:rsidP="00E623D3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04A467D1" w14:textId="77777777" w:rsidR="00E623D3" w:rsidRPr="006556AC" w:rsidRDefault="00E623D3" w:rsidP="00E623D3">
      <w:pPr>
        <w:pStyle w:val="a0"/>
        <w:ind w:left="0" w:firstLine="698"/>
      </w:pPr>
      <w:r>
        <w:t>год издания</w:t>
      </w:r>
      <w:r w:rsidRPr="00DB50C1">
        <w:t>;</w:t>
      </w:r>
    </w:p>
    <w:p w14:paraId="322F5FB2" w14:textId="77777777" w:rsidR="00E623D3" w:rsidRPr="00C771F9" w:rsidRDefault="00E623D3" w:rsidP="00E623D3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5E76EDEE" w14:textId="77777777" w:rsidR="00E623D3" w:rsidRPr="006D1878" w:rsidRDefault="00E623D3" w:rsidP="00E623D3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13929B21" w14:textId="77777777" w:rsidR="00E623D3" w:rsidRPr="00C771F9" w:rsidRDefault="00E623D3" w:rsidP="00E623D3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7A560864" w14:textId="77777777" w:rsidR="00E623D3" w:rsidRPr="00C771F9" w:rsidRDefault="00E623D3" w:rsidP="00E623D3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518CE880" w14:textId="77777777" w:rsidR="00E623D3" w:rsidRDefault="00E623D3" w:rsidP="00E623D3">
      <w:pPr>
        <w:pStyle w:val="a0"/>
        <w:ind w:left="0" w:firstLine="698"/>
      </w:pPr>
      <w:r>
        <w:t>никнейм пользователя, добавившего аудиокнигу.</w:t>
      </w:r>
    </w:p>
    <w:p w14:paraId="25C0603A" w14:textId="77777777" w:rsidR="00E623D3" w:rsidRPr="00C771F9" w:rsidRDefault="00E623D3" w:rsidP="00E623D3">
      <w:pPr>
        <w:pStyle w:val="a5"/>
      </w:pPr>
    </w:p>
    <w:p w14:paraId="60384FDC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6B5C8D00" w14:textId="77777777" w:rsidR="00E623D3" w:rsidRDefault="00E623D3" w:rsidP="00E623D3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589A3049" w14:textId="77777777" w:rsidR="00E623D3" w:rsidRDefault="00E623D3" w:rsidP="00E623D3">
      <w:pPr>
        <w:pStyle w:val="a5"/>
      </w:pPr>
    </w:p>
    <w:p w14:paraId="2E3B40F4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3237A1B7" w14:textId="77777777" w:rsidR="00E623D3" w:rsidRDefault="00E623D3" w:rsidP="00E623D3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1B43B17D" w14:textId="77777777" w:rsidR="00E623D3" w:rsidRDefault="00E623D3" w:rsidP="00E623D3">
      <w:pPr>
        <w:pStyle w:val="a5"/>
      </w:pPr>
    </w:p>
    <w:p w14:paraId="0EFCD13E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13F40048" w14:textId="77777777" w:rsidR="00E623D3" w:rsidRDefault="00E623D3" w:rsidP="00E623D3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2BB8BF2" w14:textId="77777777" w:rsidR="00E623D3" w:rsidRDefault="00E623D3" w:rsidP="00E623D3">
      <w:pPr>
        <w:pStyle w:val="a5"/>
      </w:pPr>
    </w:p>
    <w:p w14:paraId="3FF488D3" w14:textId="77777777" w:rsidR="00E623D3" w:rsidRDefault="00E623D3" w:rsidP="00E623D3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2331CC30" w14:textId="77777777" w:rsidR="00E623D3" w:rsidRDefault="00E623D3" w:rsidP="00E623D3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873167E" w14:textId="77777777" w:rsidR="00E623D3" w:rsidRDefault="00E623D3" w:rsidP="00E623D3">
      <w:pPr>
        <w:pStyle w:val="a5"/>
      </w:pPr>
    </w:p>
    <w:p w14:paraId="0232BD70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6F9A271C" w14:textId="77777777" w:rsidR="00E623D3" w:rsidRDefault="00E623D3" w:rsidP="00E623D3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07DB4A93" w14:textId="77777777" w:rsidR="00E623D3" w:rsidRDefault="00E623D3" w:rsidP="00E623D3">
      <w:pPr>
        <w:pStyle w:val="a5"/>
      </w:pPr>
    </w:p>
    <w:p w14:paraId="02C89517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40C42DC" w14:textId="77777777" w:rsidR="00E623D3" w:rsidRDefault="00E623D3" w:rsidP="00E623D3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56DD1E8" w14:textId="77777777" w:rsidR="00E623D3" w:rsidRDefault="00E623D3" w:rsidP="00E623D3">
      <w:pPr>
        <w:pStyle w:val="a5"/>
      </w:pPr>
    </w:p>
    <w:p w14:paraId="211A95EA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3F5E350" w14:textId="77777777" w:rsidR="00E623D3" w:rsidRDefault="00E623D3" w:rsidP="00E623D3">
      <w:pPr>
        <w:pStyle w:val="a5"/>
      </w:pPr>
      <w:r>
        <w:t>В приложении должна имеется возможность выйти из профиля в любой момент времени. После выхода из профиля, должен быть отображен список распространяемых книг.</w:t>
      </w:r>
    </w:p>
    <w:p w14:paraId="5B1E3B78" w14:textId="77777777" w:rsidR="00E623D3" w:rsidRDefault="00E623D3" w:rsidP="00E623D3">
      <w:pPr>
        <w:pStyle w:val="a5"/>
      </w:pPr>
    </w:p>
    <w:p w14:paraId="31DC4868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6AD28124" w14:textId="77777777" w:rsidR="00E623D3" w:rsidRDefault="00E623D3" w:rsidP="00E623D3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28B1273C" w14:textId="77777777" w:rsidR="00E623D3" w:rsidRDefault="00E623D3" w:rsidP="00E623D3">
      <w:pPr>
        <w:pStyle w:val="a5"/>
      </w:pPr>
    </w:p>
    <w:p w14:paraId="2F3AE4AA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01632C9F" w14:textId="77777777" w:rsidR="00E623D3" w:rsidRDefault="00E623D3" w:rsidP="00E623D3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54B38197" w14:textId="77777777" w:rsidR="00E623D3" w:rsidRDefault="00E623D3" w:rsidP="00E623D3">
      <w:pPr>
        <w:pStyle w:val="a5"/>
        <w:rPr>
          <w:b/>
        </w:rPr>
      </w:pPr>
    </w:p>
    <w:p w14:paraId="057F4FAF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002092A4" w14:textId="77777777" w:rsidR="00E623D3" w:rsidRDefault="00E623D3" w:rsidP="00E623D3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7CA65B8A" w14:textId="77777777" w:rsidR="00E623D3" w:rsidRDefault="00E623D3" w:rsidP="00E623D3">
      <w:pPr>
        <w:pStyle w:val="a5"/>
      </w:pPr>
    </w:p>
    <w:p w14:paraId="1512C5A8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0C357DF3" w14:textId="77777777" w:rsidR="00E623D3" w:rsidRDefault="00E623D3" w:rsidP="00E623D3">
      <w:pPr>
        <w:pStyle w:val="a5"/>
      </w:pPr>
      <w:r>
        <w:t xml:space="preserve">Выходные данные должны быть представлены в виде аудиофайлов соответствующего формата, файловых архивов, содержащих аудиофайлы, а </w:t>
      </w:r>
      <w:r>
        <w:lastRenderedPageBreak/>
        <w:t>также посредством отображения информации при помощи различных элементов реализованного и доступного пользовательского интерфейса.</w:t>
      </w:r>
    </w:p>
    <w:p w14:paraId="7B2D846D" w14:textId="77777777" w:rsidR="00E623D3" w:rsidRDefault="00E623D3" w:rsidP="00E623D3">
      <w:pPr>
        <w:pStyle w:val="a5"/>
      </w:pPr>
      <w:r>
        <w:t xml:space="preserve"> </w:t>
      </w:r>
    </w:p>
    <w:p w14:paraId="1C3E4FCC" w14:textId="77777777" w:rsidR="00E623D3" w:rsidRDefault="00E623D3" w:rsidP="00E623D3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D8804E0" w14:textId="77777777" w:rsidR="00E623D3" w:rsidRDefault="00E623D3" w:rsidP="00E623D3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062FCEF5" w14:textId="77777777" w:rsidR="00E623D3" w:rsidRDefault="00E623D3" w:rsidP="00E623D3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3234EB7" w14:textId="77777777" w:rsidR="00E623D3" w:rsidRDefault="00E623D3" w:rsidP="00E623D3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2C8FA7C9" w14:textId="77777777" w:rsidR="00E623D3" w:rsidRPr="004250BB" w:rsidRDefault="00E623D3" w:rsidP="00E623D3">
      <w:pPr>
        <w:ind w:firstLine="708"/>
        <w:rPr>
          <w:szCs w:val="28"/>
        </w:rPr>
      </w:pPr>
    </w:p>
    <w:p w14:paraId="1E2493AD" w14:textId="77777777" w:rsidR="00E623D3" w:rsidRDefault="00E623D3" w:rsidP="00E623D3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7C421C86" w14:textId="77777777" w:rsidR="00E623D3" w:rsidRPr="00E014FD" w:rsidRDefault="00E623D3" w:rsidP="00E623D3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0F4D483A" w14:textId="77777777" w:rsidR="00E623D3" w:rsidRPr="00E014FD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22D8A32D" w14:textId="77777777" w:rsidR="00E623D3" w:rsidRPr="00E014FD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6BF8C179" w14:textId="77777777" w:rsidR="00E623D3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41232DC7" w14:textId="77777777" w:rsidR="00E623D3" w:rsidRPr="00E014FD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7D9FF7A4" w14:textId="77777777" w:rsidR="00E623D3" w:rsidRPr="00E014FD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7CEC524C" w14:textId="77777777" w:rsidR="00E623D3" w:rsidRDefault="00E623D3" w:rsidP="00E623D3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1E3A67" w14:textId="77777777" w:rsidR="00E623D3" w:rsidRDefault="00E623D3" w:rsidP="00E623D3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4FB34095" w14:textId="77777777" w:rsidR="00E623D3" w:rsidRDefault="00E623D3" w:rsidP="00B87142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AC172B1" w14:textId="77777777" w:rsidR="00E623D3" w:rsidRDefault="00E623D3" w:rsidP="00B87142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5A59AC9E" w14:textId="77777777" w:rsidR="00E623D3" w:rsidRDefault="00E623D3" w:rsidP="00B87142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3D400BB4" w14:textId="77777777" w:rsidR="00E623D3" w:rsidRDefault="00E623D3" w:rsidP="00B87142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5D0DDE37" w14:textId="77777777" w:rsidR="00E623D3" w:rsidRDefault="00E623D3" w:rsidP="00E623D3">
      <w:pPr>
        <w:pStyle w:val="a5"/>
      </w:pPr>
      <w:r w:rsidRPr="00E014FD">
        <w:t>Требования к программному обеспечению серверной части:</w:t>
      </w:r>
    </w:p>
    <w:p w14:paraId="7812DE69" w14:textId="77777777" w:rsidR="00E623D3" w:rsidRDefault="00E623D3" w:rsidP="00B87142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06EB5AB5" w14:textId="77777777" w:rsidR="00E623D3" w:rsidRDefault="00E623D3" w:rsidP="00B87142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E038F46" w14:textId="77777777" w:rsidR="00E623D3" w:rsidRDefault="00E623D3" w:rsidP="00E623D3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399C28C7" w14:textId="77777777" w:rsidR="00E623D3" w:rsidRDefault="00E623D3" w:rsidP="00B87142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6D5248C" w14:textId="77777777" w:rsidR="00E623D3" w:rsidRDefault="00E623D3" w:rsidP="00B87142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29E7E8ED" w14:textId="77777777" w:rsidR="00E623D3" w:rsidRPr="00B56AD2" w:rsidRDefault="00E623D3" w:rsidP="00E623D3">
      <w:pPr>
        <w:pStyle w:val="11"/>
      </w:pPr>
      <w:bookmarkStart w:id="7" w:name="_Toc69317833"/>
      <w:r w:rsidRPr="00B56AD2">
        <w:lastRenderedPageBreak/>
        <w:t xml:space="preserve">2 </w:t>
      </w:r>
      <w:r w:rsidRPr="00E623D3">
        <w:t>Моделирование предметной области и разработка функциональных требований</w:t>
      </w:r>
      <w:bookmarkEnd w:id="7"/>
    </w:p>
    <w:p w14:paraId="40DF8C50" w14:textId="77777777" w:rsidR="00E623D3" w:rsidRDefault="00E623D3" w:rsidP="00E623D3">
      <w:pPr>
        <w:pStyle w:val="11"/>
      </w:pPr>
    </w:p>
    <w:p w14:paraId="5B16A616" w14:textId="77777777" w:rsidR="00E623D3" w:rsidRDefault="00E623D3" w:rsidP="00E623D3">
      <w:pPr>
        <w:pStyle w:val="21"/>
      </w:pPr>
      <w:bookmarkStart w:id="8" w:name="_Toc69317834"/>
      <w:r w:rsidRPr="00056F03">
        <w:t xml:space="preserve">2.1 </w:t>
      </w:r>
      <w:r>
        <w:t>Функциональная модель программного средства</w:t>
      </w:r>
      <w:bookmarkEnd w:id="8"/>
    </w:p>
    <w:p w14:paraId="0EEE8FB5" w14:textId="77777777" w:rsidR="00E623D3" w:rsidRDefault="00E623D3" w:rsidP="00E623D3">
      <w:pPr>
        <w:pStyle w:val="a5"/>
      </w:pPr>
    </w:p>
    <w:p w14:paraId="710BD3F0" w14:textId="77777777" w:rsidR="00E623D3" w:rsidRDefault="00E623D3" w:rsidP="00E623D3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6DCE9F70" w14:textId="77777777" w:rsidR="00E623D3" w:rsidRDefault="00E623D3" w:rsidP="00E623D3">
      <w:pPr>
        <w:pStyle w:val="a5"/>
        <w:rPr>
          <w:spacing w:val="-4"/>
        </w:rPr>
      </w:pPr>
    </w:p>
    <w:p w14:paraId="2AC77244" w14:textId="77777777" w:rsidR="00E623D3" w:rsidRPr="00126FB0" w:rsidRDefault="00E623D3" w:rsidP="00E623D3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07767CE" w14:textId="77777777" w:rsidR="00E623D3" w:rsidRPr="00AC28CD" w:rsidRDefault="00E623D3" w:rsidP="00E623D3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3FD62027" w14:textId="77777777" w:rsidR="00E623D3" w:rsidRDefault="00E623D3" w:rsidP="00E623D3">
      <w:pPr>
        <w:pStyle w:val="afd"/>
      </w:pPr>
    </w:p>
    <w:p w14:paraId="149C5B9A" w14:textId="77777777" w:rsidR="00E623D3" w:rsidRDefault="00E623D3" w:rsidP="00E623D3">
      <w:pPr>
        <w:pStyle w:val="afd"/>
      </w:pPr>
      <w:r>
        <w:drawing>
          <wp:inline distT="0" distB="0" distL="0" distR="0" wp14:anchorId="3807F134" wp14:editId="23BD2BF6">
            <wp:extent cx="3391535" cy="141414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4D72D7D8" w14:textId="77777777" w:rsidR="00E623D3" w:rsidRDefault="00E623D3" w:rsidP="00E623D3">
      <w:pPr>
        <w:pStyle w:val="afd"/>
      </w:pPr>
    </w:p>
    <w:p w14:paraId="49CF5C73" w14:textId="77777777" w:rsidR="00E623D3" w:rsidRPr="00D46BD1" w:rsidRDefault="00E623D3" w:rsidP="00E623D3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331A7F98" w14:textId="77777777" w:rsidR="00E623D3" w:rsidRDefault="00E623D3" w:rsidP="00E623D3">
      <w:pPr>
        <w:pStyle w:val="afc"/>
      </w:pPr>
    </w:p>
    <w:p w14:paraId="1A9DBF91" w14:textId="77777777" w:rsidR="00E623D3" w:rsidRDefault="00E623D3" w:rsidP="00E623D3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30CACCE2" w14:textId="77777777" w:rsidR="00E623D3" w:rsidRDefault="00E623D3" w:rsidP="00E623D3">
      <w:pPr>
        <w:pStyle w:val="a5"/>
      </w:pPr>
    </w:p>
    <w:p w14:paraId="6F22BE35" w14:textId="77777777" w:rsidR="00E623D3" w:rsidRPr="00D46BD1" w:rsidRDefault="00E623D3" w:rsidP="00E623D3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B4C4E91" wp14:editId="296ECE1E">
            <wp:extent cx="5067300" cy="19621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22E7FBBB" w14:textId="77777777" w:rsidR="00E623D3" w:rsidRDefault="00E623D3" w:rsidP="00E623D3">
      <w:pPr>
        <w:pStyle w:val="afd"/>
      </w:pPr>
    </w:p>
    <w:p w14:paraId="38B0EDCE" w14:textId="77777777" w:rsidR="00E623D3" w:rsidRDefault="00E623D3" w:rsidP="00E623D3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769FCC80" w14:textId="77777777" w:rsidR="00E623D3" w:rsidRDefault="00E623D3" w:rsidP="00E623D3">
      <w:pPr>
        <w:pStyle w:val="a5"/>
      </w:pPr>
    </w:p>
    <w:p w14:paraId="6B755471" w14:textId="77777777" w:rsidR="00E623D3" w:rsidRDefault="00E623D3" w:rsidP="00E623D3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каждого</w:t>
      </w:r>
      <w:r>
        <w:t xml:space="preserve"> </w:t>
      </w:r>
      <w:r w:rsidRPr="00133F3A">
        <w:t>пользователя,</w:t>
      </w:r>
      <w:r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F355C54" w14:textId="77777777" w:rsidR="00E623D3" w:rsidRPr="007A71FA" w:rsidRDefault="00E623D3" w:rsidP="00E623D3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23BDF0" w14:textId="77777777" w:rsidR="00E623D3" w:rsidRDefault="00E623D3" w:rsidP="00E623D3">
      <w:pPr>
        <w:pStyle w:val="a5"/>
      </w:pPr>
    </w:p>
    <w:p w14:paraId="2F3A553D" w14:textId="77777777" w:rsidR="00E623D3" w:rsidRDefault="00E623D3" w:rsidP="00E623D3">
      <w:pPr>
        <w:pStyle w:val="afd"/>
      </w:pPr>
      <w:r>
        <w:drawing>
          <wp:inline distT="0" distB="0" distL="0" distR="0" wp14:anchorId="1AE62CA4" wp14:editId="0B4B5DF5">
            <wp:extent cx="5400675" cy="328612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4CFB6" w14:textId="77777777" w:rsidR="00E623D3" w:rsidRPr="00B8415E" w:rsidRDefault="00E623D3" w:rsidP="00E623D3">
      <w:pPr>
        <w:pStyle w:val="afd"/>
        <w:rPr>
          <w:spacing w:val="-4"/>
        </w:rPr>
      </w:pPr>
    </w:p>
    <w:p w14:paraId="44016F0E" w14:textId="77777777" w:rsidR="00E623D3" w:rsidRPr="00B8415E" w:rsidRDefault="00E623D3" w:rsidP="00E623D3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060E4255" w14:textId="77777777" w:rsidR="00E623D3" w:rsidRDefault="00E623D3" w:rsidP="00E623D3">
      <w:pPr>
        <w:pStyle w:val="afc"/>
      </w:pPr>
    </w:p>
    <w:p w14:paraId="6C136CFA" w14:textId="77777777" w:rsidR="00E623D3" w:rsidRDefault="00E623D3" w:rsidP="00E623D3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40489234" w14:textId="77777777" w:rsidR="00E623D3" w:rsidRPr="006E200D" w:rsidRDefault="00E623D3" w:rsidP="00E623D3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3B1DB792" w14:textId="77777777" w:rsidR="00E623D3" w:rsidRDefault="00E623D3" w:rsidP="00E623D3">
      <w:pPr>
        <w:pStyle w:val="afd"/>
        <w:rPr>
          <w:rFonts w:eastAsiaTheme="minorEastAsia"/>
          <w:lang w:eastAsia="ja-JP"/>
        </w:rPr>
      </w:pPr>
    </w:p>
    <w:p w14:paraId="7E183E57" w14:textId="77777777" w:rsidR="00E623D3" w:rsidRDefault="00E623D3" w:rsidP="00E623D3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65603354" wp14:editId="369E079D">
            <wp:extent cx="5936615" cy="339852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1C9BCD" w14:textId="77777777" w:rsidR="00E623D3" w:rsidRDefault="00E623D3" w:rsidP="00E623D3">
      <w:pPr>
        <w:pStyle w:val="afd"/>
        <w:rPr>
          <w:rFonts w:eastAsiaTheme="minorEastAsia"/>
          <w:lang w:eastAsia="ja-JP"/>
        </w:rPr>
      </w:pPr>
    </w:p>
    <w:p w14:paraId="7B91B540" w14:textId="77777777" w:rsidR="00E623D3" w:rsidRPr="00B8415E" w:rsidRDefault="00E623D3" w:rsidP="00E623D3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1FE357C8" w14:textId="77777777" w:rsidR="00E623D3" w:rsidRDefault="00E623D3" w:rsidP="00E623D3">
      <w:pPr>
        <w:pStyle w:val="afd"/>
        <w:jc w:val="both"/>
      </w:pPr>
    </w:p>
    <w:p w14:paraId="6FAB640D" w14:textId="77777777" w:rsidR="00E623D3" w:rsidRDefault="00E623D3" w:rsidP="00E623D3">
      <w:pPr>
        <w:pStyle w:val="afd"/>
      </w:pPr>
      <w:r>
        <w:drawing>
          <wp:inline distT="0" distB="0" distL="0" distR="0" wp14:anchorId="6796F3AA" wp14:editId="250EB499">
            <wp:extent cx="5937885" cy="3324860"/>
            <wp:effectExtent l="0" t="0" r="5715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A431B" w14:textId="77777777" w:rsidR="00E623D3" w:rsidRPr="00083E46" w:rsidRDefault="00E623D3" w:rsidP="00E623D3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795D2A5D" w14:textId="77777777" w:rsidR="00E623D3" w:rsidRDefault="00E623D3" w:rsidP="00E623D3">
      <w:pPr>
        <w:pStyle w:val="a5"/>
      </w:pPr>
    </w:p>
    <w:p w14:paraId="062F1D89" w14:textId="77777777" w:rsidR="00E623D3" w:rsidRDefault="00E623D3" w:rsidP="00E623D3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588CCC09" w14:textId="77777777" w:rsidR="00E623D3" w:rsidRDefault="00E623D3" w:rsidP="00E623D3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2C7C691C" w14:textId="77777777" w:rsidR="00E623D3" w:rsidRDefault="00E623D3" w:rsidP="00E623D3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3BD929F8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152BDDEC" w14:textId="77777777" w:rsidR="00E623D3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4EED5D82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никнейм; </w:t>
      </w:r>
    </w:p>
    <w:p w14:paraId="0329159A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A2E7276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42E9F794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4CBCA06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3912192E" w14:textId="77777777" w:rsidR="00E623D3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65CBAC1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2E7524B4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5F0DD5C5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0CED23D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096448AD" w14:textId="77777777" w:rsidR="00E623D3" w:rsidRDefault="00E623D3" w:rsidP="00B87142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6744D881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5732CDE4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5311756D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5FD2A904" w14:textId="77777777" w:rsidR="00E623D3" w:rsidRDefault="00E623D3" w:rsidP="00B87142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FAAF72A" w14:textId="77777777" w:rsidR="00E623D3" w:rsidRDefault="00E623D3" w:rsidP="00B87142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4CD8D1A3" w14:textId="77777777" w:rsidR="00E623D3" w:rsidRPr="001D2D5E" w:rsidRDefault="00E623D3" w:rsidP="00B87142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34EF29B7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5620209B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98FACF5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7EAF3E5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B9B5734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16D5CE0" w14:textId="77777777" w:rsidR="00E623D3" w:rsidRPr="00242915" w:rsidRDefault="00E623D3" w:rsidP="00B87142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B90E84D" w14:textId="77777777" w:rsidR="00E623D3" w:rsidRDefault="00E623D3" w:rsidP="00B87142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512C8D3D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35335100" w14:textId="77777777" w:rsidR="00E623D3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CB73FCD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6D1743EE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автор: </w:t>
      </w:r>
    </w:p>
    <w:p w14:paraId="309604F6" w14:textId="77777777" w:rsidR="00E623D3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64922D1" w14:textId="77777777" w:rsidR="00E623D3" w:rsidRPr="00855950" w:rsidRDefault="00E623D3" w:rsidP="00B87142">
      <w:pPr>
        <w:pStyle w:val="a0"/>
        <w:numPr>
          <w:ilvl w:val="2"/>
          <w:numId w:val="10"/>
        </w:numPr>
      </w:pPr>
      <w:r>
        <w:t>наименование автора</w:t>
      </w:r>
      <w:r>
        <w:rPr>
          <w:lang w:val="en-US"/>
        </w:rPr>
        <w:t>;</w:t>
      </w:r>
    </w:p>
    <w:p w14:paraId="3EC97069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50EA46BB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46A864ED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4534AEA4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автор аудиокниги: </w:t>
      </w:r>
    </w:p>
    <w:p w14:paraId="111C9B8E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 автора</w:t>
      </w:r>
      <w:r>
        <w:rPr>
          <w:lang w:val="en-US"/>
        </w:rPr>
        <w:t>;</w:t>
      </w:r>
    </w:p>
    <w:p w14:paraId="11883F20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32EA6C5E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664C1F66" w14:textId="77777777" w:rsidR="00E623D3" w:rsidRPr="00B61F06" w:rsidRDefault="00E623D3" w:rsidP="00B87142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15D7050" w14:textId="77777777" w:rsidR="00E623D3" w:rsidRDefault="00E623D3" w:rsidP="00B87142">
      <w:pPr>
        <w:pStyle w:val="a0"/>
        <w:numPr>
          <w:ilvl w:val="2"/>
          <w:numId w:val="10"/>
        </w:numPr>
      </w:pPr>
      <w:r>
        <w:lastRenderedPageBreak/>
        <w:t>идентификатор книги</w:t>
      </w:r>
      <w:r>
        <w:rPr>
          <w:lang w:val="en-US"/>
        </w:rPr>
        <w:t>;</w:t>
      </w:r>
    </w:p>
    <w:p w14:paraId="48AA61E3" w14:textId="77777777" w:rsidR="00E623D3" w:rsidRPr="00FC3603" w:rsidRDefault="00E623D3" w:rsidP="00B87142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4B7A1D7A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26C9AD42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20891F3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3DD3CA01" w14:textId="77777777" w:rsidR="00E623D3" w:rsidRDefault="00E623D3" w:rsidP="00B87142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00F96115" w14:textId="77777777" w:rsidR="00E623D3" w:rsidRDefault="00E623D3" w:rsidP="00E623D3">
      <w:pPr>
        <w:pStyle w:val="a0"/>
        <w:numPr>
          <w:ilvl w:val="0"/>
          <w:numId w:val="0"/>
        </w:numPr>
        <w:ind w:left="1429" w:hanging="352"/>
      </w:pPr>
    </w:p>
    <w:p w14:paraId="7A0E1880" w14:textId="77777777" w:rsidR="00E623D3" w:rsidRDefault="00E623D3" w:rsidP="00E623D3">
      <w:pPr>
        <w:pStyle w:val="21"/>
      </w:pPr>
      <w:bookmarkStart w:id="9" w:name="_Toc69317835"/>
      <w:r w:rsidRPr="00E623D3">
        <w:t>2.2 Спецификация функциональных требований</w:t>
      </w:r>
      <w:bookmarkEnd w:id="9"/>
    </w:p>
    <w:p w14:paraId="09CED759" w14:textId="77777777" w:rsidR="00E623D3" w:rsidRDefault="00E623D3" w:rsidP="00E623D3">
      <w:pPr>
        <w:pStyle w:val="21"/>
      </w:pPr>
    </w:p>
    <w:p w14:paraId="5F281F1D" w14:textId="77777777" w:rsidR="00E623D3" w:rsidRDefault="00E623D3" w:rsidP="00E623D3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213E74B4" w14:textId="77777777" w:rsidR="00E623D3" w:rsidRDefault="00E623D3" w:rsidP="00E623D3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40FD6B5" w14:textId="77777777" w:rsidR="00E623D3" w:rsidRDefault="00E623D3" w:rsidP="00E623D3">
      <w:pPr>
        <w:pStyle w:val="a5"/>
      </w:pPr>
    </w:p>
    <w:p w14:paraId="1EACDC3C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6889B4A6" w14:textId="77777777" w:rsidR="00E623D3" w:rsidRDefault="00E623D3" w:rsidP="00E623D3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05E42FC1" w14:textId="77777777" w:rsidR="00E623D3" w:rsidRDefault="00E623D3" w:rsidP="00B87142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1E08C4B9" w14:textId="77777777" w:rsidR="00E623D3" w:rsidRPr="00514CDF" w:rsidRDefault="00E623D3" w:rsidP="00B87142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16FBD3B" w14:textId="77777777" w:rsidR="00E623D3" w:rsidRDefault="00E623D3" w:rsidP="00B87142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6BB59F9" w14:textId="77777777" w:rsidR="00E623D3" w:rsidRPr="00B83385" w:rsidRDefault="00E623D3" w:rsidP="00B87142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1C77819F" w14:textId="77777777" w:rsidR="00E623D3" w:rsidRPr="0061004E" w:rsidRDefault="00E623D3" w:rsidP="00B87142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2FB47446" w14:textId="77777777" w:rsidR="00E623D3" w:rsidRDefault="00E623D3" w:rsidP="00B87142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38DD6E28" w14:textId="77777777" w:rsidR="00E623D3" w:rsidRDefault="00E623D3" w:rsidP="00B87142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21D7CE5F" w14:textId="77777777" w:rsidR="00E623D3" w:rsidRDefault="00E623D3" w:rsidP="00E623D3">
      <w:pPr>
        <w:pStyle w:val="a5"/>
      </w:pPr>
    </w:p>
    <w:p w14:paraId="6F14E42E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0F82B878" w14:textId="77777777" w:rsidR="00E623D3" w:rsidRDefault="00E623D3" w:rsidP="00E623D3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24EB7B88" w14:textId="77777777" w:rsidR="00E623D3" w:rsidRPr="00051BEE" w:rsidRDefault="00E623D3" w:rsidP="00B87142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8EEE320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7F8C30D7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403AAFCD" w14:textId="77777777" w:rsidR="00E623D3" w:rsidRPr="001677A9" w:rsidRDefault="00E623D3" w:rsidP="00B87142">
      <w:pPr>
        <w:pStyle w:val="a5"/>
        <w:numPr>
          <w:ilvl w:val="0"/>
          <w:numId w:val="13"/>
        </w:numPr>
        <w:ind w:left="0" w:firstLine="709"/>
      </w:pPr>
      <w:r>
        <w:lastRenderedPageBreak/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26772384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439A42D7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002FB50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5D6FF14B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2A88C428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5BD9FA50" w14:textId="77777777" w:rsidR="00E623D3" w:rsidRDefault="00E623D3" w:rsidP="00E623D3">
      <w:pPr>
        <w:pStyle w:val="a5"/>
      </w:pPr>
    </w:p>
    <w:p w14:paraId="5464A95A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4C1B6D1" w14:textId="77777777" w:rsidR="00E623D3" w:rsidRDefault="00E623D3" w:rsidP="00E623D3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68F3098" w14:textId="77777777" w:rsidR="00E623D3" w:rsidRPr="00051BEE" w:rsidRDefault="00E623D3" w:rsidP="00B87142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E47E154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669C3080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10FD884D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6962B7BB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0B2F5EE6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3358487D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CE1C052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 xml:space="preserve">в случае, если пользователь с </w:t>
      </w:r>
      <w:proofErr w:type="spellStart"/>
      <w:r>
        <w:t>никнеймом</w:t>
      </w:r>
      <w:proofErr w:type="spellEnd"/>
      <w:r>
        <w:t xml:space="preserve">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5B9BEC9E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7D159A5" w14:textId="77777777" w:rsidR="00E623D3" w:rsidRPr="00514CDF" w:rsidRDefault="00E623D3" w:rsidP="00B87142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0568C62B" w14:textId="77777777" w:rsidR="00E623D3" w:rsidRPr="00A44EDE" w:rsidRDefault="00E623D3" w:rsidP="00E623D3">
      <w:pPr>
        <w:pStyle w:val="a5"/>
        <w:ind w:left="709" w:firstLine="0"/>
      </w:pPr>
    </w:p>
    <w:p w14:paraId="1F870E14" w14:textId="77777777" w:rsidR="00E623D3" w:rsidRDefault="00E623D3" w:rsidP="00E623D3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B33E06C" w14:textId="77777777" w:rsidR="00E623D3" w:rsidRDefault="00E623D3" w:rsidP="00E623D3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303549D4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proofErr w:type="spellStart"/>
      <w:r w:rsidRPr="00A37814">
        <w:t>User</w:t>
      </w:r>
      <w:proofErr w:type="spellEnd"/>
      <w:r>
        <w:t>»</w:t>
      </w:r>
      <w:r w:rsidRPr="00514CDF">
        <w:t xml:space="preserve"> </w:t>
      </w:r>
      <w:r>
        <w:t>или «</w:t>
      </w:r>
      <w:proofErr w:type="spellStart"/>
      <w:r w:rsidRPr="00A37814">
        <w:t>Admin</w:t>
      </w:r>
      <w:proofErr w:type="spellEnd"/>
      <w:r>
        <w:t>»</w:t>
      </w:r>
      <w:r w:rsidRPr="00051BEE">
        <w:t>;</w:t>
      </w:r>
    </w:p>
    <w:p w14:paraId="075E2582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lastRenderedPageBreak/>
        <w:t>для добавления аудиокниги должен предоставить следующую информацию об аудиокниге</w:t>
      </w:r>
      <w:r w:rsidRPr="00C4326A">
        <w:t>:</w:t>
      </w:r>
    </w:p>
    <w:p w14:paraId="41D19763" w14:textId="77777777" w:rsidR="00E623D3" w:rsidRDefault="00E623D3" w:rsidP="00E623D3">
      <w:pPr>
        <w:pStyle w:val="a0"/>
      </w:pPr>
      <w:r>
        <w:t>название книги;</w:t>
      </w:r>
    </w:p>
    <w:p w14:paraId="20A97C6B" w14:textId="77777777" w:rsidR="00E623D3" w:rsidRDefault="00E623D3" w:rsidP="00E623D3">
      <w:pPr>
        <w:pStyle w:val="a0"/>
      </w:pPr>
      <w:r>
        <w:t>наименования авторов книги;</w:t>
      </w:r>
    </w:p>
    <w:p w14:paraId="2116EB57" w14:textId="77777777" w:rsidR="00E623D3" w:rsidRPr="006556AC" w:rsidRDefault="00E623D3" w:rsidP="00E623D3">
      <w:pPr>
        <w:pStyle w:val="a0"/>
      </w:pPr>
      <w:r>
        <w:t>жанры книги</w:t>
      </w:r>
      <w:r>
        <w:rPr>
          <w:lang w:val="en-US"/>
        </w:rPr>
        <w:t>;</w:t>
      </w:r>
    </w:p>
    <w:p w14:paraId="074F339D" w14:textId="77777777" w:rsidR="00E623D3" w:rsidRPr="006556AC" w:rsidRDefault="00E623D3" w:rsidP="00E623D3">
      <w:pPr>
        <w:pStyle w:val="a0"/>
      </w:pPr>
      <w:r>
        <w:t>год издания</w:t>
      </w:r>
      <w:r>
        <w:rPr>
          <w:lang w:val="en-US"/>
        </w:rPr>
        <w:t>;</w:t>
      </w:r>
    </w:p>
    <w:p w14:paraId="047BBAB2" w14:textId="77777777" w:rsidR="00E623D3" w:rsidRDefault="00E623D3" w:rsidP="00E623D3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9B5FC08" w14:textId="77777777" w:rsidR="00E623D3" w:rsidRPr="00C4326A" w:rsidRDefault="00E623D3" w:rsidP="00B87142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75928FAD" w14:textId="77777777" w:rsidR="00E623D3" w:rsidRPr="00894E92" w:rsidRDefault="00E623D3" w:rsidP="00B87142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129ED8B6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2EC7124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авторами</w:t>
      </w:r>
      <w:r w:rsidRPr="00427764">
        <w:t>;</w:t>
      </w:r>
    </w:p>
    <w:p w14:paraId="73BD66AA" w14:textId="77777777" w:rsidR="00E623D3" w:rsidRPr="00427764" w:rsidRDefault="00E623D3" w:rsidP="00B87142">
      <w:pPr>
        <w:pStyle w:val="a5"/>
        <w:numPr>
          <w:ilvl w:val="0"/>
          <w:numId w:val="1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441879E0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7A08526D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2C4F0773" w14:textId="77777777" w:rsidR="00E623D3" w:rsidRPr="00F924B8" w:rsidRDefault="00E623D3" w:rsidP="00B87142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EDD9753" w14:textId="77777777" w:rsidR="00E623D3" w:rsidRPr="00F924B8" w:rsidRDefault="00E623D3" w:rsidP="00B87142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46032F1B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033304A4" w14:textId="77777777" w:rsidR="00E623D3" w:rsidRPr="003A053B" w:rsidRDefault="00E623D3" w:rsidP="00B87142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5745B549" w14:textId="77777777" w:rsidR="00E623D3" w:rsidRPr="00427764" w:rsidRDefault="00E623D3" w:rsidP="00B87142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proofErr w:type="spellStart"/>
      <w:r w:rsidRPr="00505C8A">
        <w:t>Admin</w:t>
      </w:r>
      <w:proofErr w:type="spellEnd"/>
      <w:r>
        <w:t>» должна отобразиться в списке</w:t>
      </w:r>
      <w:r w:rsidRPr="00505C8A">
        <w:t xml:space="preserve"> </w:t>
      </w:r>
      <w:r>
        <w:t>распространяемых аудиокниг.</w:t>
      </w:r>
    </w:p>
    <w:p w14:paraId="284883B8" w14:textId="77777777" w:rsidR="00E623D3" w:rsidRDefault="00E623D3" w:rsidP="00E623D3">
      <w:pPr>
        <w:pStyle w:val="a5"/>
        <w:rPr>
          <w:b/>
        </w:rPr>
      </w:pPr>
    </w:p>
    <w:p w14:paraId="00F1FE4B" w14:textId="77777777" w:rsidR="00E623D3" w:rsidRDefault="00E623D3" w:rsidP="00E623D3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5EB52B8E" w14:textId="77777777" w:rsidR="00E623D3" w:rsidRDefault="00E623D3" w:rsidP="00E623D3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6754DC26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3D8E82E2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1F3FF337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>
        <w:lastRenderedPageBreak/>
        <w:t>краткая информация о хранимой</w:t>
      </w:r>
      <w:r w:rsidRPr="00505C8A">
        <w:t xml:space="preserve"> аудиокниге включает в себя:</w:t>
      </w:r>
    </w:p>
    <w:p w14:paraId="73625A05" w14:textId="77777777" w:rsidR="00E623D3" w:rsidRDefault="00E623D3" w:rsidP="00E623D3">
      <w:pPr>
        <w:pStyle w:val="a0"/>
      </w:pPr>
      <w:r>
        <w:t>название книги;</w:t>
      </w:r>
    </w:p>
    <w:p w14:paraId="1F24783D" w14:textId="77777777" w:rsidR="00E623D3" w:rsidRDefault="00E623D3" w:rsidP="00E623D3">
      <w:pPr>
        <w:pStyle w:val="a0"/>
      </w:pPr>
      <w:r>
        <w:t>от 1 до 3 наименований авторов книги;</w:t>
      </w:r>
    </w:p>
    <w:p w14:paraId="552590E7" w14:textId="77777777" w:rsidR="00E623D3" w:rsidRDefault="00E623D3" w:rsidP="00E623D3">
      <w:pPr>
        <w:pStyle w:val="a0"/>
      </w:pPr>
      <w:r>
        <w:t>изображение обложки</w:t>
      </w:r>
      <w:r w:rsidRPr="00DB50C1">
        <w:t>;</w:t>
      </w:r>
    </w:p>
    <w:p w14:paraId="1D34D878" w14:textId="77777777" w:rsidR="00E623D3" w:rsidRPr="006556AC" w:rsidRDefault="00E623D3" w:rsidP="00E623D3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0F613250" w14:textId="77777777" w:rsidR="00E623D3" w:rsidRPr="00A91427" w:rsidRDefault="00E623D3" w:rsidP="00E623D3">
      <w:pPr>
        <w:pStyle w:val="a0"/>
      </w:pPr>
      <w:r>
        <w:t>длительность аудиокниги</w:t>
      </w:r>
      <w:r w:rsidRPr="00DB50C1">
        <w:t>;</w:t>
      </w:r>
    </w:p>
    <w:p w14:paraId="1ED3DBD0" w14:textId="77777777" w:rsidR="00E623D3" w:rsidRPr="006556AC" w:rsidRDefault="00E623D3" w:rsidP="00E623D3">
      <w:pPr>
        <w:pStyle w:val="a0"/>
      </w:pPr>
      <w:r>
        <w:t>рейтинг аудиокниги</w:t>
      </w:r>
      <w:r w:rsidRPr="00DB50C1">
        <w:t>;</w:t>
      </w:r>
    </w:p>
    <w:p w14:paraId="40A48F9B" w14:textId="77777777" w:rsidR="00E623D3" w:rsidRDefault="00E623D3" w:rsidP="00E623D3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04260D5F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42DBA3BE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7F258CA2" w14:textId="77777777" w:rsidR="00E623D3" w:rsidRDefault="00E623D3" w:rsidP="00E623D3">
      <w:pPr>
        <w:pStyle w:val="a0"/>
      </w:pPr>
      <w:r>
        <w:t>текущей страницы;</w:t>
      </w:r>
    </w:p>
    <w:p w14:paraId="5E91102C" w14:textId="77777777" w:rsidR="00E623D3" w:rsidRDefault="00E623D3" w:rsidP="00E623D3">
      <w:pPr>
        <w:pStyle w:val="a0"/>
      </w:pPr>
      <w:r>
        <w:t>первой страницы пагинации;</w:t>
      </w:r>
    </w:p>
    <w:p w14:paraId="7E26426B" w14:textId="77777777" w:rsidR="00E623D3" w:rsidRDefault="00E623D3" w:rsidP="00E623D3">
      <w:pPr>
        <w:pStyle w:val="a0"/>
      </w:pPr>
      <w:r>
        <w:t>последней страниц пагинации</w:t>
      </w:r>
      <w:r w:rsidRPr="00DB50C1">
        <w:t>;</w:t>
      </w:r>
    </w:p>
    <w:p w14:paraId="1CCF0C4B" w14:textId="77777777" w:rsidR="00E623D3" w:rsidRPr="003C689B" w:rsidRDefault="00E623D3" w:rsidP="00B87142">
      <w:pPr>
        <w:pStyle w:val="a5"/>
        <w:numPr>
          <w:ilvl w:val="0"/>
          <w:numId w:val="15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4E1751D1" w14:textId="77777777" w:rsidR="00E623D3" w:rsidRPr="003A053B" w:rsidRDefault="00E623D3" w:rsidP="00B87142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FAA9E15" w14:textId="77777777" w:rsidR="00E623D3" w:rsidRPr="00A54F52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7F7F7FB0" w14:textId="77777777" w:rsidR="00E623D3" w:rsidRPr="00A54F52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59529113" w14:textId="77777777" w:rsidR="00E623D3" w:rsidRPr="008930C7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F9475C5" w14:textId="77777777" w:rsidR="00E623D3" w:rsidRPr="008930C7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76E7AD" w14:textId="77777777" w:rsidR="00E623D3" w:rsidRPr="00427764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25A29AE9" w14:textId="77777777" w:rsidR="00E623D3" w:rsidRDefault="00E623D3" w:rsidP="00E623D3">
      <w:pPr>
        <w:pStyle w:val="a5"/>
        <w:ind w:firstLine="0"/>
      </w:pPr>
    </w:p>
    <w:p w14:paraId="6A1DA5EC" w14:textId="77777777" w:rsidR="00E623D3" w:rsidRDefault="00E623D3" w:rsidP="00E623D3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0E73414E" w14:textId="77777777" w:rsidR="00E623D3" w:rsidRDefault="00E623D3" w:rsidP="00E623D3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769CF665" w14:textId="77777777" w:rsidR="00E623D3" w:rsidRDefault="00E623D3" w:rsidP="00B87142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proofErr w:type="spellStart"/>
      <w:r w:rsidRPr="00523A43">
        <w:t>User</w:t>
      </w:r>
      <w:proofErr w:type="spellEnd"/>
      <w:r>
        <w:t>»</w:t>
      </w:r>
      <w:r w:rsidRPr="00A54F52">
        <w:t>;</w:t>
      </w:r>
    </w:p>
    <w:p w14:paraId="7EA56F35" w14:textId="77777777" w:rsidR="00E623D3" w:rsidRPr="00A54F52" w:rsidRDefault="00E623D3" w:rsidP="00B87142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2BA84176" w14:textId="77777777" w:rsidR="00E623D3" w:rsidRDefault="00E623D3" w:rsidP="00B87142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70E4136C" w14:textId="77777777" w:rsidR="00E623D3" w:rsidRPr="00427764" w:rsidRDefault="00E623D3" w:rsidP="00B87142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78CA01FA" w14:textId="77777777" w:rsidR="00E623D3" w:rsidRDefault="00E623D3" w:rsidP="00E623D3">
      <w:pPr>
        <w:pStyle w:val="a5"/>
        <w:ind w:firstLine="0"/>
      </w:pPr>
    </w:p>
    <w:p w14:paraId="78BADBD0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338FAE7A" w14:textId="77777777" w:rsidR="00E623D3" w:rsidRDefault="00E623D3" w:rsidP="00E623D3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2A255829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>
        <w:lastRenderedPageBreak/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75B3EE90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2D40A11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6B92FC79" w14:textId="77777777" w:rsidR="00E623D3" w:rsidRDefault="00E623D3" w:rsidP="00E623D3">
      <w:pPr>
        <w:pStyle w:val="a0"/>
      </w:pPr>
      <w:r>
        <w:t>название книги;</w:t>
      </w:r>
    </w:p>
    <w:p w14:paraId="00ECA70C" w14:textId="77777777" w:rsidR="00E623D3" w:rsidRDefault="00E623D3" w:rsidP="00E623D3">
      <w:pPr>
        <w:pStyle w:val="a0"/>
      </w:pPr>
      <w:r>
        <w:t>от 1 до 3 наименований авторов книги;</w:t>
      </w:r>
    </w:p>
    <w:p w14:paraId="11D118DB" w14:textId="77777777" w:rsidR="00E623D3" w:rsidRDefault="00E623D3" w:rsidP="00E623D3">
      <w:pPr>
        <w:pStyle w:val="a0"/>
      </w:pPr>
      <w:r>
        <w:t>изображение обложки</w:t>
      </w:r>
      <w:r w:rsidRPr="00DB50C1">
        <w:t>;</w:t>
      </w:r>
    </w:p>
    <w:p w14:paraId="1DB34475" w14:textId="77777777" w:rsidR="00E623D3" w:rsidRPr="006556AC" w:rsidRDefault="00E623D3" w:rsidP="00E623D3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0155F2A5" w14:textId="77777777" w:rsidR="00E623D3" w:rsidRPr="00A91427" w:rsidRDefault="00E623D3" w:rsidP="00E623D3">
      <w:pPr>
        <w:pStyle w:val="a0"/>
      </w:pPr>
      <w:r>
        <w:t>длительность аудиокниги</w:t>
      </w:r>
      <w:r w:rsidRPr="00DB50C1">
        <w:t>;</w:t>
      </w:r>
    </w:p>
    <w:p w14:paraId="594A4D43" w14:textId="77777777" w:rsidR="00E623D3" w:rsidRPr="006556AC" w:rsidRDefault="00E623D3" w:rsidP="00E623D3">
      <w:pPr>
        <w:pStyle w:val="a0"/>
      </w:pPr>
      <w:r>
        <w:t>рейтинг аудиокниги</w:t>
      </w:r>
      <w:r w:rsidRPr="00DB50C1">
        <w:t>;</w:t>
      </w:r>
    </w:p>
    <w:p w14:paraId="1282F712" w14:textId="77777777" w:rsidR="00E623D3" w:rsidRPr="00FC7FC8" w:rsidRDefault="00E623D3" w:rsidP="00E623D3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454D2E34" w14:textId="77777777" w:rsidR="00E623D3" w:rsidRDefault="00E623D3" w:rsidP="00E623D3">
      <w:pPr>
        <w:pStyle w:val="a0"/>
      </w:pPr>
      <w:r>
        <w:t>никнейм пользователя, добавившего книгу;</w:t>
      </w:r>
    </w:p>
    <w:p w14:paraId="3CF2515D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372839C6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D3D245E" w14:textId="77777777" w:rsidR="00E623D3" w:rsidRDefault="00E623D3" w:rsidP="00E623D3">
      <w:pPr>
        <w:pStyle w:val="a0"/>
      </w:pPr>
      <w:r>
        <w:t>текущей страницы;</w:t>
      </w:r>
    </w:p>
    <w:p w14:paraId="4DA8EFE8" w14:textId="77777777" w:rsidR="00E623D3" w:rsidRDefault="00E623D3" w:rsidP="00E623D3">
      <w:pPr>
        <w:pStyle w:val="a0"/>
      </w:pPr>
      <w:r>
        <w:t>первой страницы пагинации;</w:t>
      </w:r>
    </w:p>
    <w:p w14:paraId="6508753D" w14:textId="77777777" w:rsidR="00E623D3" w:rsidRDefault="00E623D3" w:rsidP="00E623D3">
      <w:pPr>
        <w:pStyle w:val="a0"/>
      </w:pPr>
      <w:r>
        <w:t>последней страниц пагинации</w:t>
      </w:r>
      <w:r w:rsidRPr="00DB50C1">
        <w:t>;</w:t>
      </w:r>
    </w:p>
    <w:p w14:paraId="10869CD3" w14:textId="77777777" w:rsidR="00E623D3" w:rsidRPr="003C689B" w:rsidRDefault="00E623D3" w:rsidP="00B87142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173B0134" w14:textId="77777777" w:rsidR="00E623D3" w:rsidRPr="003A053B" w:rsidRDefault="00E623D3" w:rsidP="00B87142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4DA9E45B" w14:textId="77777777" w:rsidR="00E623D3" w:rsidRPr="00A54F52" w:rsidRDefault="00E623D3" w:rsidP="00B87142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09AA674E" w14:textId="77777777" w:rsidR="00E623D3" w:rsidRPr="00427764" w:rsidRDefault="00E623D3" w:rsidP="00B87142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6949D28E" w14:textId="77777777" w:rsidR="00E623D3" w:rsidRPr="008930C7" w:rsidRDefault="00E623D3" w:rsidP="00B87142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501F8CC4" w14:textId="77777777" w:rsidR="00E623D3" w:rsidRPr="00427764" w:rsidRDefault="00E623D3" w:rsidP="00B87142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65682CB8" w14:textId="77777777" w:rsidR="00E623D3" w:rsidRDefault="00E623D3" w:rsidP="00E623D3">
      <w:pPr>
        <w:pStyle w:val="a5"/>
      </w:pPr>
    </w:p>
    <w:p w14:paraId="68886FCC" w14:textId="77777777" w:rsidR="00E623D3" w:rsidRDefault="00E623D3" w:rsidP="00E623D3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5535E6F6" w14:textId="77777777" w:rsidR="00E623D3" w:rsidRDefault="00E623D3" w:rsidP="00E623D3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0FEA3CE4" w14:textId="77777777" w:rsidR="00E623D3" w:rsidRDefault="00E623D3" w:rsidP="00B87142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282EC248" w14:textId="77777777" w:rsidR="00E623D3" w:rsidRDefault="00E623D3" w:rsidP="00E623D3">
      <w:pPr>
        <w:pStyle w:val="a0"/>
      </w:pPr>
      <w:r>
        <w:t>название книги;</w:t>
      </w:r>
    </w:p>
    <w:p w14:paraId="24E01AA0" w14:textId="77777777" w:rsidR="00E623D3" w:rsidRDefault="00E623D3" w:rsidP="00E623D3">
      <w:pPr>
        <w:pStyle w:val="a0"/>
      </w:pPr>
      <w:r>
        <w:t>рейтинг</w:t>
      </w:r>
      <w:r w:rsidRPr="00DB50C1">
        <w:t>;</w:t>
      </w:r>
    </w:p>
    <w:p w14:paraId="446A3721" w14:textId="77777777" w:rsidR="00E623D3" w:rsidRDefault="00E623D3" w:rsidP="00E623D3">
      <w:pPr>
        <w:pStyle w:val="a0"/>
      </w:pPr>
      <w:r>
        <w:t>год издания;</w:t>
      </w:r>
    </w:p>
    <w:p w14:paraId="39D1C002" w14:textId="77777777" w:rsidR="00E623D3" w:rsidRDefault="00E623D3" w:rsidP="00E623D3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3EBFF075" w14:textId="77777777" w:rsidR="00E623D3" w:rsidRPr="00946ED8" w:rsidRDefault="00E623D3" w:rsidP="00B87142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64788946" w14:textId="77777777" w:rsidR="00E623D3" w:rsidRPr="008930C7" w:rsidRDefault="00E623D3" w:rsidP="00B87142">
      <w:pPr>
        <w:pStyle w:val="a5"/>
        <w:numPr>
          <w:ilvl w:val="0"/>
          <w:numId w:val="1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7F373B49" w14:textId="77777777" w:rsidR="00E623D3" w:rsidRPr="00427764" w:rsidRDefault="00E623D3" w:rsidP="00B87142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04EA5F34" w14:textId="77777777" w:rsidR="00E623D3" w:rsidRDefault="00E623D3" w:rsidP="00E623D3">
      <w:pPr>
        <w:pStyle w:val="a5"/>
      </w:pPr>
    </w:p>
    <w:p w14:paraId="2E52EEC9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E9F64E5" w14:textId="77777777" w:rsidR="00E623D3" w:rsidRDefault="00E623D3" w:rsidP="00E623D3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03EE70CC" w14:textId="77777777" w:rsidR="00E623D3" w:rsidRPr="00101855" w:rsidRDefault="00E623D3" w:rsidP="00B87142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6A0026" w14:textId="77777777" w:rsidR="00E623D3" w:rsidRDefault="00E623D3" w:rsidP="00B87142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16949AEF" w14:textId="77777777" w:rsidR="00E623D3" w:rsidRDefault="00E623D3" w:rsidP="00E623D3">
      <w:pPr>
        <w:pStyle w:val="a0"/>
      </w:pPr>
      <w:r>
        <w:t>название книги;</w:t>
      </w:r>
    </w:p>
    <w:p w14:paraId="5E08704E" w14:textId="77777777" w:rsidR="00E623D3" w:rsidRDefault="00E623D3" w:rsidP="00E623D3">
      <w:pPr>
        <w:pStyle w:val="a0"/>
      </w:pPr>
      <w:r>
        <w:t>жанр</w:t>
      </w:r>
      <w:r w:rsidRPr="00DB50C1">
        <w:t>;</w:t>
      </w:r>
    </w:p>
    <w:p w14:paraId="04C943FF" w14:textId="77777777" w:rsidR="00E623D3" w:rsidRDefault="00E623D3" w:rsidP="00E623D3">
      <w:pPr>
        <w:pStyle w:val="a0"/>
      </w:pPr>
      <w:r>
        <w:t>год издания;</w:t>
      </w:r>
    </w:p>
    <w:p w14:paraId="38423114" w14:textId="77777777" w:rsidR="00E623D3" w:rsidRDefault="00E623D3" w:rsidP="00E623D3">
      <w:pPr>
        <w:pStyle w:val="a0"/>
      </w:pPr>
      <w:r>
        <w:t>наименование автора</w:t>
      </w:r>
      <w:r>
        <w:rPr>
          <w:lang w:val="en-US"/>
        </w:rPr>
        <w:t>;</w:t>
      </w:r>
    </w:p>
    <w:p w14:paraId="5E61A2E2" w14:textId="77777777" w:rsidR="00E623D3" w:rsidRPr="00946ED8" w:rsidRDefault="00E623D3" w:rsidP="00B87142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62B2910A" w14:textId="77777777" w:rsidR="00E623D3" w:rsidRPr="008930C7" w:rsidRDefault="00E623D3" w:rsidP="00B87142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77731DC5" w14:textId="77777777" w:rsidR="00E623D3" w:rsidRDefault="00E623D3" w:rsidP="00B87142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164A1969" w14:textId="77777777" w:rsidR="00E623D3" w:rsidRDefault="00E623D3" w:rsidP="00B87142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33BD9AF3" w14:textId="77777777" w:rsidR="00E623D3" w:rsidRPr="008930C7" w:rsidRDefault="00E623D3" w:rsidP="00B87142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0BEE32E6" w14:textId="77777777" w:rsidR="00E623D3" w:rsidRDefault="00E623D3" w:rsidP="00E623D3">
      <w:pPr>
        <w:pStyle w:val="a5"/>
        <w:ind w:firstLine="0"/>
      </w:pPr>
    </w:p>
    <w:p w14:paraId="4C235422" w14:textId="77777777" w:rsidR="00E623D3" w:rsidRDefault="00E623D3" w:rsidP="00E623D3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025F6722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1044178" w14:textId="77777777" w:rsidR="00E623D3" w:rsidRDefault="00E623D3" w:rsidP="00B87142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3B506253" w14:textId="77777777" w:rsidR="00E623D3" w:rsidRDefault="00E623D3" w:rsidP="00E623D3">
      <w:pPr>
        <w:pStyle w:val="a0"/>
      </w:pPr>
      <w:r>
        <w:t>название книги;</w:t>
      </w:r>
    </w:p>
    <w:p w14:paraId="15D8F0CF" w14:textId="77777777" w:rsidR="00E623D3" w:rsidRDefault="00E623D3" w:rsidP="00E623D3">
      <w:pPr>
        <w:pStyle w:val="a0"/>
      </w:pPr>
      <w:r>
        <w:t>наименования авторов книги;</w:t>
      </w:r>
    </w:p>
    <w:p w14:paraId="3E9AE2D5" w14:textId="77777777" w:rsidR="00E623D3" w:rsidRDefault="00E623D3" w:rsidP="00E623D3">
      <w:pPr>
        <w:pStyle w:val="a0"/>
      </w:pPr>
      <w:r>
        <w:t>изображение обложки</w:t>
      </w:r>
      <w:r w:rsidRPr="00DB50C1">
        <w:t>;</w:t>
      </w:r>
    </w:p>
    <w:p w14:paraId="56FCD09B" w14:textId="77777777" w:rsidR="00E623D3" w:rsidRPr="006556AC" w:rsidRDefault="00E623D3" w:rsidP="00E623D3">
      <w:pPr>
        <w:pStyle w:val="a0"/>
      </w:pPr>
      <w:r>
        <w:t>все жанры аудиокниги</w:t>
      </w:r>
      <w:r w:rsidRPr="00DB50C1">
        <w:t>;</w:t>
      </w:r>
    </w:p>
    <w:p w14:paraId="3BDBB23C" w14:textId="77777777" w:rsidR="00E623D3" w:rsidRPr="006556AC" w:rsidRDefault="00E623D3" w:rsidP="00E623D3">
      <w:pPr>
        <w:pStyle w:val="a0"/>
      </w:pPr>
      <w:r>
        <w:t>год издания</w:t>
      </w:r>
      <w:r w:rsidRPr="00DB50C1">
        <w:t>;</w:t>
      </w:r>
    </w:p>
    <w:p w14:paraId="76517F29" w14:textId="77777777" w:rsidR="00E623D3" w:rsidRPr="00C771F9" w:rsidRDefault="00E623D3" w:rsidP="00E623D3">
      <w:pPr>
        <w:pStyle w:val="a0"/>
      </w:pPr>
      <w:r>
        <w:t>краткое описание</w:t>
      </w:r>
      <w:r w:rsidRPr="00DB50C1">
        <w:t>;</w:t>
      </w:r>
    </w:p>
    <w:p w14:paraId="2F884028" w14:textId="77777777" w:rsidR="00E623D3" w:rsidRPr="006D1878" w:rsidRDefault="00E623D3" w:rsidP="00E623D3">
      <w:pPr>
        <w:pStyle w:val="a0"/>
      </w:pPr>
      <w:r>
        <w:t>рейтинг аудиокниги</w:t>
      </w:r>
      <w:r w:rsidRPr="00DB50C1">
        <w:t>;</w:t>
      </w:r>
    </w:p>
    <w:p w14:paraId="1912068A" w14:textId="77777777" w:rsidR="00E623D3" w:rsidRPr="00C771F9" w:rsidRDefault="00E623D3" w:rsidP="00E623D3">
      <w:pPr>
        <w:pStyle w:val="a0"/>
      </w:pPr>
      <w:r>
        <w:t>длительность аудиокниги</w:t>
      </w:r>
      <w:r w:rsidRPr="00DB50C1">
        <w:t>;</w:t>
      </w:r>
    </w:p>
    <w:p w14:paraId="6391A4F6" w14:textId="77777777" w:rsidR="00E623D3" w:rsidRPr="00C771F9" w:rsidRDefault="00E623D3" w:rsidP="00E623D3">
      <w:pPr>
        <w:pStyle w:val="a0"/>
      </w:pPr>
      <w:r>
        <w:t>дату добавления</w:t>
      </w:r>
      <w:r w:rsidRPr="00DB50C1">
        <w:t>;</w:t>
      </w:r>
    </w:p>
    <w:p w14:paraId="6572607C" w14:textId="77777777" w:rsidR="00E623D3" w:rsidRDefault="00E623D3" w:rsidP="00E623D3">
      <w:pPr>
        <w:pStyle w:val="a0"/>
      </w:pPr>
      <w:r>
        <w:t>никнейм пользователя, добавившего аудиокнигу;</w:t>
      </w:r>
    </w:p>
    <w:p w14:paraId="6FEC5D32" w14:textId="77777777" w:rsidR="00E623D3" w:rsidRDefault="00E623D3" w:rsidP="00B87142">
      <w:pPr>
        <w:pStyle w:val="a5"/>
        <w:numPr>
          <w:ilvl w:val="0"/>
          <w:numId w:val="20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59C0336F" w14:textId="77777777" w:rsidR="00E623D3" w:rsidRPr="000B664E" w:rsidRDefault="00E623D3" w:rsidP="00B87142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3D82154C" w14:textId="77777777" w:rsidR="00E623D3" w:rsidRDefault="00E623D3" w:rsidP="00B87142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4277D4A2" w14:textId="77777777" w:rsidR="00E623D3" w:rsidRPr="00C771F9" w:rsidRDefault="00E623D3" w:rsidP="00E623D3">
      <w:pPr>
        <w:pStyle w:val="a5"/>
      </w:pPr>
    </w:p>
    <w:p w14:paraId="0A252465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4DF1EC7D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50A6148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0A42FA40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46871CBA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4865DD3E" w14:textId="77777777" w:rsidR="00E623D3" w:rsidRDefault="00E623D3" w:rsidP="00E623D3">
      <w:pPr>
        <w:pStyle w:val="a0"/>
      </w:pPr>
      <w:r>
        <w:t>название книги;</w:t>
      </w:r>
    </w:p>
    <w:p w14:paraId="06E56CEB" w14:textId="77777777" w:rsidR="00E623D3" w:rsidRDefault="00E623D3" w:rsidP="00E623D3">
      <w:pPr>
        <w:pStyle w:val="a0"/>
      </w:pPr>
      <w:r>
        <w:t>наименования авторов книги;</w:t>
      </w:r>
    </w:p>
    <w:p w14:paraId="2A901B3C" w14:textId="77777777" w:rsidR="00E623D3" w:rsidRDefault="00E623D3" w:rsidP="00E623D3">
      <w:pPr>
        <w:pStyle w:val="a0"/>
      </w:pPr>
      <w:r>
        <w:t>изображение обложки</w:t>
      </w:r>
      <w:r w:rsidRPr="00DB50C1">
        <w:t>;</w:t>
      </w:r>
    </w:p>
    <w:p w14:paraId="7571988C" w14:textId="77777777" w:rsidR="00E623D3" w:rsidRPr="006556AC" w:rsidRDefault="00E623D3" w:rsidP="00E623D3">
      <w:pPr>
        <w:pStyle w:val="a0"/>
      </w:pPr>
      <w:r>
        <w:t>жанры аудиокниги</w:t>
      </w:r>
      <w:r w:rsidRPr="00DB50C1">
        <w:t>;</w:t>
      </w:r>
    </w:p>
    <w:p w14:paraId="21F62534" w14:textId="77777777" w:rsidR="00E623D3" w:rsidRPr="006556AC" w:rsidRDefault="00E623D3" w:rsidP="00E623D3">
      <w:pPr>
        <w:pStyle w:val="a0"/>
      </w:pPr>
      <w:r>
        <w:t>год издания</w:t>
      </w:r>
      <w:r w:rsidRPr="00DB50C1">
        <w:t>;</w:t>
      </w:r>
    </w:p>
    <w:p w14:paraId="7AFDF68E" w14:textId="77777777" w:rsidR="00E623D3" w:rsidRDefault="00E623D3" w:rsidP="00E623D3">
      <w:pPr>
        <w:pStyle w:val="a0"/>
      </w:pPr>
      <w:r>
        <w:t>краткое описание.</w:t>
      </w:r>
    </w:p>
    <w:p w14:paraId="7BE8AE67" w14:textId="77777777" w:rsidR="00E623D3" w:rsidRPr="00C4326A" w:rsidRDefault="00E623D3" w:rsidP="00B87142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28779955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0F422BB9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78940383" w14:textId="77777777" w:rsidR="00E623D3" w:rsidRPr="00427764" w:rsidRDefault="00E623D3" w:rsidP="00B87142">
      <w:pPr>
        <w:pStyle w:val="a5"/>
        <w:numPr>
          <w:ilvl w:val="0"/>
          <w:numId w:val="21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157B857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7D47D644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47F3E7C9" w14:textId="77777777" w:rsidR="00E623D3" w:rsidRPr="00F924B8" w:rsidRDefault="00E623D3" w:rsidP="00B87142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730FF83C" w14:textId="77777777" w:rsidR="00E623D3" w:rsidRPr="00F924B8" w:rsidRDefault="00E623D3" w:rsidP="00B87142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46B31D6B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607C6304" w14:textId="77777777" w:rsidR="00E623D3" w:rsidRPr="00E52277" w:rsidRDefault="00E623D3" w:rsidP="00B87142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EEF85CB" w14:textId="77777777" w:rsidR="00E623D3" w:rsidRPr="00E52277" w:rsidRDefault="00E623D3" w:rsidP="00B87142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65EC8174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3D2F2EA2" w14:textId="77777777" w:rsidR="00E623D3" w:rsidRDefault="00E623D3" w:rsidP="00E623D3">
      <w:pPr>
        <w:pStyle w:val="a5"/>
      </w:pPr>
    </w:p>
    <w:p w14:paraId="561CE17B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D03035A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A45B1A" w14:textId="77777777" w:rsidR="00E623D3" w:rsidRDefault="00E623D3" w:rsidP="00B87142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proofErr w:type="spellStart"/>
      <w:r w:rsidRPr="00241512">
        <w:t>Admin</w:t>
      </w:r>
      <w:proofErr w:type="spellEnd"/>
      <w:r>
        <w:t>»</w:t>
      </w:r>
      <w:r w:rsidRPr="00E52277">
        <w:t>;</w:t>
      </w:r>
    </w:p>
    <w:p w14:paraId="2747D242" w14:textId="77777777" w:rsidR="00E623D3" w:rsidRDefault="00E623D3" w:rsidP="00B87142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0959F157" w14:textId="77777777" w:rsidR="00E623D3" w:rsidRPr="00C4326A" w:rsidRDefault="00E623D3" w:rsidP="00B87142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A8C5565" w14:textId="77777777" w:rsidR="00E623D3" w:rsidRPr="003970CC" w:rsidRDefault="00E623D3" w:rsidP="00E623D3">
      <w:pPr>
        <w:pStyle w:val="a5"/>
        <w:rPr>
          <w:b/>
        </w:rPr>
      </w:pPr>
    </w:p>
    <w:p w14:paraId="54B4E5C6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3ADFADDA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1D64A1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2CAA4590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1B3B6D52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51DDAB9E" w14:textId="77777777" w:rsidR="00E623D3" w:rsidRDefault="00E623D3" w:rsidP="00E623D3">
      <w:pPr>
        <w:pStyle w:val="a0"/>
      </w:pPr>
      <w:r>
        <w:t>никнейм;</w:t>
      </w:r>
    </w:p>
    <w:p w14:paraId="400DBB84" w14:textId="77777777" w:rsidR="00E623D3" w:rsidRDefault="00E623D3" w:rsidP="00E623D3">
      <w:pPr>
        <w:pStyle w:val="a0"/>
      </w:pPr>
      <w:r>
        <w:rPr>
          <w:lang w:val="en-US"/>
        </w:rPr>
        <w:t>email</w:t>
      </w:r>
      <w:r>
        <w:t>;</w:t>
      </w:r>
    </w:p>
    <w:p w14:paraId="69DF9F1A" w14:textId="77777777" w:rsidR="00E623D3" w:rsidRDefault="00E623D3" w:rsidP="00E623D3">
      <w:pPr>
        <w:pStyle w:val="a0"/>
      </w:pPr>
      <w:r>
        <w:t>пароль</w:t>
      </w:r>
      <w:r>
        <w:rPr>
          <w:lang w:val="en-US"/>
        </w:rPr>
        <w:t>;</w:t>
      </w:r>
    </w:p>
    <w:p w14:paraId="42E794B8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49411C61" w14:textId="77777777" w:rsidR="00E623D3" w:rsidRPr="001677A9" w:rsidRDefault="00E623D3" w:rsidP="00B87142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61EA7E4B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7BFBE0E7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08F00012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A3F79A5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702A973D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CF8F95F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66836EE0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5B417E82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7A9F3A15" w14:textId="77777777" w:rsidR="00E623D3" w:rsidRPr="00E52277" w:rsidRDefault="00E623D3" w:rsidP="00B87142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4984374E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704A98F4" w14:textId="77777777" w:rsidR="00E623D3" w:rsidRDefault="00E623D3" w:rsidP="00E623D3">
      <w:pPr>
        <w:pStyle w:val="a5"/>
      </w:pPr>
    </w:p>
    <w:p w14:paraId="78DABEE0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7AD9897D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7C72D4" w14:textId="77777777" w:rsidR="00E623D3" w:rsidRDefault="00E623D3" w:rsidP="00B87142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6F4DF093" w14:textId="77777777" w:rsidR="00E623D3" w:rsidRDefault="00E623D3" w:rsidP="00B87142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1C133522" w14:textId="77777777" w:rsidR="00E623D3" w:rsidRPr="00C741C7" w:rsidRDefault="00E623D3" w:rsidP="00B87142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7EA2B66" w14:textId="77777777" w:rsidR="00E623D3" w:rsidRPr="00C4326A" w:rsidRDefault="00E623D3" w:rsidP="00B87142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5D8FBDEC" w14:textId="77777777" w:rsidR="00E623D3" w:rsidRDefault="00E623D3" w:rsidP="00E623D3">
      <w:pPr>
        <w:pStyle w:val="a5"/>
        <w:rPr>
          <w:b/>
        </w:rPr>
      </w:pPr>
    </w:p>
    <w:p w14:paraId="6E75E6B7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3C20EE78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6695253" w14:textId="77777777" w:rsidR="00E623D3" w:rsidRDefault="00E623D3" w:rsidP="00B87142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2188271A" w14:textId="77777777" w:rsidR="00E623D3" w:rsidRDefault="00E623D3" w:rsidP="00B87142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7F50C7F7" w14:textId="77777777" w:rsidR="00E623D3" w:rsidRDefault="00E623D3" w:rsidP="00E623D3">
      <w:pPr>
        <w:pStyle w:val="a5"/>
        <w:ind w:firstLine="0"/>
      </w:pPr>
    </w:p>
    <w:p w14:paraId="59143F6C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78D1F343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6E5A29" w14:textId="77777777" w:rsidR="00E623D3" w:rsidRDefault="00E623D3" w:rsidP="00B87142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0985A473" w14:textId="77777777" w:rsidR="00E623D3" w:rsidRPr="00942468" w:rsidRDefault="00E623D3" w:rsidP="00B87142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6702832D" w14:textId="77777777" w:rsidR="00E623D3" w:rsidRDefault="00E623D3" w:rsidP="00B87142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666F466A" w14:textId="77777777" w:rsidR="00E623D3" w:rsidRDefault="00E623D3" w:rsidP="00E623D3">
      <w:pPr>
        <w:pStyle w:val="a5"/>
      </w:pPr>
    </w:p>
    <w:p w14:paraId="55ED2E04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070B43AC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62FC665" w14:textId="77777777" w:rsidR="00E623D3" w:rsidRDefault="00E623D3" w:rsidP="00B87142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01DAF147" w14:textId="77777777" w:rsidR="00E623D3" w:rsidRDefault="00E623D3" w:rsidP="00B87142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4766E970" w14:textId="77777777" w:rsidR="00E623D3" w:rsidRDefault="00E623D3" w:rsidP="00B87142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521653D1" w14:textId="77777777" w:rsidR="00E623D3" w:rsidRPr="00942468" w:rsidRDefault="00E623D3" w:rsidP="00B87142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3D9A5982" w14:textId="77777777" w:rsidR="00E623D3" w:rsidRDefault="00E623D3" w:rsidP="00E623D3">
      <w:pPr>
        <w:pStyle w:val="a5"/>
      </w:pPr>
    </w:p>
    <w:p w14:paraId="6568AF3C" w14:textId="77777777" w:rsidR="00E623D3" w:rsidRDefault="00E623D3" w:rsidP="00E623D3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7C1776EC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B3A2BAE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71AA7412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333C9C8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4D0BF37" w14:textId="77777777" w:rsidR="00E623D3" w:rsidRDefault="00E623D3" w:rsidP="00E623D3">
      <w:pPr>
        <w:pStyle w:val="a0"/>
      </w:pPr>
      <w:r>
        <w:t>текущей страницы;</w:t>
      </w:r>
    </w:p>
    <w:p w14:paraId="37449EB6" w14:textId="77777777" w:rsidR="00E623D3" w:rsidRDefault="00E623D3" w:rsidP="00E623D3">
      <w:pPr>
        <w:pStyle w:val="a0"/>
      </w:pPr>
      <w:r>
        <w:t>первой страницы пагинации;</w:t>
      </w:r>
    </w:p>
    <w:p w14:paraId="5E897E03" w14:textId="77777777" w:rsidR="00E623D3" w:rsidRDefault="00E623D3" w:rsidP="00E623D3">
      <w:pPr>
        <w:pStyle w:val="a0"/>
      </w:pPr>
      <w:r>
        <w:t>последней страниц пагинации</w:t>
      </w:r>
      <w:r w:rsidRPr="00DB50C1">
        <w:t>;</w:t>
      </w:r>
    </w:p>
    <w:p w14:paraId="5BB42762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2957C2D4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26DA0BE5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1607119B" w14:textId="77777777" w:rsidR="00E623D3" w:rsidRDefault="00E623D3" w:rsidP="00E623D3">
      <w:pPr>
        <w:pStyle w:val="a5"/>
      </w:pPr>
    </w:p>
    <w:p w14:paraId="283B30BD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01C99CCE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E912BA8" w14:textId="77777777" w:rsidR="00E623D3" w:rsidRDefault="00E623D3" w:rsidP="00B87142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124494F1" w14:textId="77777777" w:rsidR="00E623D3" w:rsidRDefault="00E623D3" w:rsidP="00B87142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6C12A1E9" w14:textId="77777777" w:rsidR="00E623D3" w:rsidRPr="003970CC" w:rsidRDefault="00E623D3" w:rsidP="00B87142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21DA68F9" w14:textId="77777777" w:rsidR="00E623D3" w:rsidRDefault="00E623D3" w:rsidP="00B87142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bookmarkEnd w:id="1"/>
    <w:bookmarkEnd w:id="2"/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B56AD2" w:rsidRDefault="00A85CB3" w:rsidP="00B56AD2">
      <w:pPr>
        <w:pStyle w:val="11"/>
      </w:pPr>
      <w:bookmarkStart w:id="10" w:name="_Toc69246177"/>
      <w:r w:rsidRPr="00B56AD2">
        <w:lastRenderedPageBreak/>
        <w:t>3 Проектирование приложения</w:t>
      </w:r>
      <w:bookmarkEnd w:id="10"/>
    </w:p>
    <w:p w14:paraId="08E0C07E" w14:textId="15F6CEA6" w:rsidR="00A85CB3" w:rsidRDefault="00A85CB3" w:rsidP="003A3A53">
      <w:pPr>
        <w:pStyle w:val="11"/>
      </w:pPr>
    </w:p>
    <w:p w14:paraId="523621BE" w14:textId="77777777" w:rsidR="00CA13CA" w:rsidRDefault="00CA13CA" w:rsidP="00CA13CA">
      <w:pPr>
        <w:pStyle w:val="21"/>
      </w:pPr>
      <w:bookmarkStart w:id="11" w:name="_Toc69065975"/>
      <w:bookmarkStart w:id="12" w:name="_Toc69246178"/>
      <w:r w:rsidRPr="00B50C07">
        <w:t xml:space="preserve">3.1 Разработка архитектуры </w:t>
      </w:r>
      <w:r>
        <w:t>приложения</w:t>
      </w:r>
      <w:bookmarkEnd w:id="11"/>
      <w:bookmarkEnd w:id="12"/>
    </w:p>
    <w:p w14:paraId="01B95D47" w14:textId="77777777" w:rsidR="00CA13CA" w:rsidRDefault="00CA13CA" w:rsidP="00CA13CA">
      <w:pPr>
        <w:pStyle w:val="21"/>
      </w:pPr>
    </w:p>
    <w:p w14:paraId="3F3C2BCF" w14:textId="77777777" w:rsidR="00CA13CA" w:rsidRDefault="00CA13CA" w:rsidP="00CA13CA">
      <w:pPr>
        <w:pStyle w:val="a5"/>
      </w:pPr>
      <w:r w:rsidRPr="00416EB4">
        <w:t xml:space="preserve">К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разработать его архитектуру. Это важное проектное решение, которое обеспечивает набор свойств.</w:t>
      </w:r>
    </w:p>
    <w:p w14:paraId="026974D4" w14:textId="77777777" w:rsidR="00CA13CA" w:rsidRDefault="00CA13CA" w:rsidP="00CA13CA">
      <w:pPr>
        <w:pStyle w:val="a5"/>
      </w:pPr>
      <w:r w:rsidRPr="00416EB4">
        <w:t>Свойствами разрабатываемой архитектуры являются:</w:t>
      </w:r>
    </w:p>
    <w:p w14:paraId="22B39E38" w14:textId="77777777" w:rsidR="00CA13CA" w:rsidRPr="00416EB4" w:rsidRDefault="00CA13CA" w:rsidP="00CA13CA">
      <w:pPr>
        <w:pStyle w:val="a5"/>
        <w:rPr>
          <w:spacing w:val="-4"/>
        </w:rPr>
      </w:pPr>
      <w:r w:rsidRPr="00416EB4">
        <w:t xml:space="preserve">1 </w:t>
      </w:r>
      <w:r w:rsidRPr="00416EB4">
        <w:rPr>
          <w:spacing w:val="-4"/>
        </w:rPr>
        <w:t>Функциональность. Данное свойство представляет собой функциональность, предоставляемую пользователям, исходя из требований к приложению.</w:t>
      </w:r>
    </w:p>
    <w:p w14:paraId="5FC97C79" w14:textId="77777777" w:rsidR="00CA13CA" w:rsidRPr="00416EB4" w:rsidRDefault="00CA13CA" w:rsidP="00CA13CA">
      <w:pPr>
        <w:pStyle w:val="a5"/>
        <w:rPr>
          <w:spacing w:val="4"/>
        </w:rPr>
      </w:pPr>
      <w:r w:rsidRPr="00416EB4">
        <w:rPr>
          <w:spacing w:val="4"/>
        </w:rPr>
        <w:t>2 Гибкость. Это свойство предоставляет подходящие механизмы для решения разнообразных задач с относительно небольшим объёмом выразительных средств.</w:t>
      </w:r>
    </w:p>
    <w:p w14:paraId="4FB90C4B" w14:textId="77777777" w:rsidR="00CA13CA" w:rsidRDefault="00CA13CA" w:rsidP="00CA13CA">
      <w:pPr>
        <w:pStyle w:val="a5"/>
      </w:pPr>
      <w:r w:rsidRPr="00416EB4">
        <w:t xml:space="preserve">3 Возможность независимого изменения. Это свойство означает, что </w:t>
      </w:r>
      <w:r>
        <w:t>приложение</w:t>
      </w:r>
      <w:r w:rsidRPr="00416EB4">
        <w:t xml:space="preserve"> имеет изолированные элементы, которые сводят к минимуму количество мест внесения изменений при модификации.</w:t>
      </w:r>
    </w:p>
    <w:p w14:paraId="09196706" w14:textId="77777777" w:rsidR="00CA13CA" w:rsidRDefault="00CA13CA" w:rsidP="00CA13CA">
      <w:pPr>
        <w:pStyle w:val="a5"/>
      </w:pPr>
      <w:r w:rsidRPr="00416EB4">
        <w:t xml:space="preserve">4 Удобство построения. Данное свойство управляет правильным и логичным процессом построения </w:t>
      </w:r>
      <w:r>
        <w:t>приложения</w:t>
      </w:r>
      <w:r w:rsidRPr="00416EB4">
        <w:t xml:space="preserve">, когда набор компонентов </w:t>
      </w:r>
      <w:r>
        <w:t>приложения</w:t>
      </w:r>
      <w:r w:rsidRPr="00416EB4">
        <w:t xml:space="preserve"> может реализовываться и тестироваться независимо друг от друга.</w:t>
      </w:r>
    </w:p>
    <w:p w14:paraId="2E92197D" w14:textId="77777777" w:rsidR="00CA13CA" w:rsidRDefault="00CA13CA" w:rsidP="00CA13CA">
      <w:pPr>
        <w:pStyle w:val="a5"/>
      </w:pPr>
      <w:r w:rsidRPr="00416EB4">
        <w:t xml:space="preserve">5 Адаптация к росту. Это свойство означает, что </w:t>
      </w:r>
      <w:r>
        <w:t>приложение</w:t>
      </w:r>
      <w:r w:rsidRPr="00416EB4">
        <w:t xml:space="preserve"> сможет приспособиться к возможному росту.</w:t>
      </w:r>
    </w:p>
    <w:p w14:paraId="35E88EC0" w14:textId="77777777" w:rsidR="00CA13CA" w:rsidRDefault="00CA13CA" w:rsidP="00CA13CA">
      <w:pPr>
        <w:pStyle w:val="a5"/>
      </w:pPr>
      <w:r w:rsidRPr="00416EB4">
        <w:t>6 Сопротивление энтропии – поддерживает порядок за счёт принятия, ограничения и изоляции последствий изменений.</w:t>
      </w:r>
    </w:p>
    <w:p w14:paraId="35B93A63" w14:textId="77777777" w:rsidR="00CA13CA" w:rsidRDefault="00CA13CA" w:rsidP="00CA13CA">
      <w:pPr>
        <w:pStyle w:val="a5"/>
      </w:pPr>
      <w:r w:rsidRPr="00416EB4">
        <w:t xml:space="preserve">7 М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ть возможности друг друга.</w:t>
      </w:r>
    </w:p>
    <w:p w14:paraId="1E01AB41" w14:textId="77777777" w:rsidR="00CA13CA" w:rsidRDefault="00CA13CA" w:rsidP="00CA13CA">
      <w:pPr>
        <w:pStyle w:val="a5"/>
      </w:pPr>
      <w:r w:rsidRPr="00416EB4">
        <w:t>8 Безопасность – управляет ограничением доступа к своим данным.</w:t>
      </w:r>
    </w:p>
    <w:p w14:paraId="4113946F" w14:textId="77777777" w:rsidR="00CA13CA" w:rsidRPr="00702EF5" w:rsidRDefault="00CA13CA" w:rsidP="00CA13CA">
      <w:pPr>
        <w:pStyle w:val="a5"/>
      </w:pPr>
      <w:r w:rsidRPr="00416EB4">
        <w:t>Все вышеперечисленные свойства может обеспечить архитектура MVC (рисунок 3.1). 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 легко сопровождать и достраивать, они гибкие и легко масштабируемые.</w:t>
      </w:r>
      <w:r>
        <w:t xml:space="preserve"> Так же в последнее время популярным становиться объединять </w:t>
      </w:r>
      <w:r>
        <w:rPr>
          <w:lang w:val="en-US"/>
        </w:rPr>
        <w:t>MVC</w:t>
      </w:r>
      <w:r>
        <w:t xml:space="preserve"> архитектуру с клиент-серверной, т. е. когда есть разделение на клиентскую часть приложения и серверную. Данный подход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.</w:t>
      </w:r>
    </w:p>
    <w:p w14:paraId="27324C87" w14:textId="77777777" w:rsidR="00CA13CA" w:rsidRDefault="00CA13CA" w:rsidP="00CA13CA">
      <w:pPr>
        <w:pStyle w:val="a5"/>
        <w:rPr>
          <w:noProof/>
        </w:rPr>
      </w:pPr>
    </w:p>
    <w:p w14:paraId="4FAEA797" w14:textId="77777777" w:rsidR="00CA13CA" w:rsidRDefault="00CA13CA" w:rsidP="00CA13CA">
      <w:pPr>
        <w:pStyle w:val="afd"/>
      </w:pPr>
      <w:r>
        <w:lastRenderedPageBreak/>
        <w:drawing>
          <wp:inline distT="0" distB="0" distL="0" distR="0" wp14:anchorId="5089E7DE" wp14:editId="55910E49">
            <wp:extent cx="5939790" cy="2623185"/>
            <wp:effectExtent l="0" t="0" r="3810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A602FCE" w14:textId="77777777" w:rsidR="00CA13CA" w:rsidRDefault="00CA13CA" w:rsidP="00CA13CA">
      <w:pPr>
        <w:pStyle w:val="afd"/>
      </w:pPr>
    </w:p>
    <w:p w14:paraId="5716FDE0" w14:textId="77777777" w:rsidR="00CA13CA" w:rsidRDefault="00CA13CA" w:rsidP="00CA13CA">
      <w:pPr>
        <w:pStyle w:val="afc"/>
      </w:pPr>
      <w:r w:rsidRPr="00702EF5">
        <w:t>Рисунок 3.1 – Схема работы MVC</w:t>
      </w:r>
    </w:p>
    <w:p w14:paraId="281666F3" w14:textId="77777777" w:rsidR="00CA13CA" w:rsidRDefault="00CA13CA" w:rsidP="00CA13CA">
      <w:pPr>
        <w:pStyle w:val="afc"/>
      </w:pPr>
    </w:p>
    <w:p w14:paraId="7E783351" w14:textId="77777777" w:rsidR="00CA13CA" w:rsidRPr="002C2575" w:rsidRDefault="00CA13CA" w:rsidP="00CA13CA">
      <w:pPr>
        <w:pStyle w:val="a5"/>
      </w:pPr>
      <w:r w:rsidRPr="002C2575">
        <w:t>Модель, выбранной архитектуры, представляет данные и методы работы с ними. Например, запросы в базу данных или проверки на корректность введённых данных. Таким образом, модель просто представляет доступ к данным и управляет ими.</w:t>
      </w:r>
    </w:p>
    <w:p w14:paraId="6455AFB9" w14:textId="77777777" w:rsidR="00CA13CA" w:rsidRPr="002C2575" w:rsidRDefault="00CA13CA" w:rsidP="00CA13CA">
      <w:pPr>
        <w:pStyle w:val="a5"/>
      </w:pPr>
      <w:r w:rsidRPr="002C2575">
        <w:t>За отображение данных, которые отдаёт контроллер, несёт ответственность представление. Понятие шаблона тесно с ним связно. Оно позволяет менять внешний вид показываемой информации. В веб-приложениях представление зачастую реализуется в виде HTML-страницы, но иногда может быть представлено данными в виде JSON или XML.</w:t>
      </w:r>
    </w:p>
    <w:p w14:paraId="46432B71" w14:textId="77777777" w:rsidR="00CA13CA" w:rsidRDefault="00CA13CA" w:rsidP="00CA13CA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.</w:t>
      </w:r>
    </w:p>
    <w:p w14:paraId="19E662B9" w14:textId="77777777" w:rsidR="00CA13CA" w:rsidRDefault="00CA13CA" w:rsidP="00CA13CA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3666106D" w14:textId="77777777" w:rsidR="00CA13CA" w:rsidRDefault="00CA13CA" w:rsidP="00CA13CA">
      <w:pPr>
        <w:pStyle w:val="a0"/>
      </w:pPr>
      <w:r w:rsidRPr="0019264B">
        <w:t>стандартизация кодирования;</w:t>
      </w:r>
    </w:p>
    <w:p w14:paraId="0490E870" w14:textId="77777777" w:rsidR="00CA13CA" w:rsidRDefault="00CA13CA" w:rsidP="00CA13CA">
      <w:pPr>
        <w:pStyle w:val="a0"/>
      </w:pPr>
      <w:r w:rsidRPr="0019264B">
        <w:t>лёгкость обнаружения и исправления ошибок;</w:t>
      </w:r>
    </w:p>
    <w:p w14:paraId="4631C510" w14:textId="77777777" w:rsidR="00CA13CA" w:rsidRDefault="00CA13CA" w:rsidP="00CA13CA">
      <w:pPr>
        <w:pStyle w:val="a0"/>
      </w:pPr>
      <w:r w:rsidRPr="0019264B">
        <w:t>быстрое вхождение в проект новых разработчиков;</w:t>
      </w:r>
    </w:p>
    <w:p w14:paraId="7E61CF60" w14:textId="77777777" w:rsidR="00CA13CA" w:rsidRDefault="00CA13CA" w:rsidP="00CA13CA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095D8A8B" w14:textId="3C89290F" w:rsidR="00CA13CA" w:rsidRDefault="00CA13CA" w:rsidP="00CA13CA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>
        <w:rPr>
          <w:lang w:val="en-US"/>
        </w:rPr>
        <w:t>Web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51EB2D4C" w14:textId="10514246" w:rsidR="00CA13CA" w:rsidRDefault="00CA13CA" w:rsidP="00CA13CA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>
        <w:rPr>
          <w:lang w:val="en-US"/>
        </w:rPr>
        <w:t>Web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46359B52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lastRenderedPageBreak/>
        <w:t>клиентское приложение создаёт запрос к серверу;</w:t>
      </w:r>
    </w:p>
    <w:p w14:paraId="1194630C" w14:textId="77777777" w:rsidR="00CA13CA" w:rsidRPr="00F400DE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04A87710" w14:textId="77777777" w:rsidR="00CA13CA" w:rsidRPr="00EE0C6E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DEC6107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00531693" w14:textId="77777777" w:rsidR="00CA13CA" w:rsidRPr="00EE0C6E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0E95AE64" w14:textId="77777777" w:rsidR="00CA13CA" w:rsidRPr="00C02B2F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1F4FF385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93DF835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967F2D4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;</w:t>
      </w:r>
    </w:p>
    <w:p w14:paraId="63DB863B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77B96FC1" w14:textId="77777777" w:rsidR="00CA13CA" w:rsidRPr="00EE0C6E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>
        <w:rPr>
          <w:spacing w:val="4"/>
        </w:rPr>
        <w:t xml:space="preserve"> и</w:t>
      </w:r>
      <w:r w:rsidRPr="00EE0C6E">
        <w:rPr>
          <w:spacing w:val="4"/>
        </w:rPr>
        <w:t xml:space="preserve"> отсылает ответ на запрос клиентского приложения.</w:t>
      </w:r>
    </w:p>
    <w:p w14:paraId="200135A7" w14:textId="77777777" w:rsidR="00CA13CA" w:rsidRPr="00CD7127" w:rsidRDefault="00CA13CA" w:rsidP="00CA13CA">
      <w:pPr>
        <w:pStyle w:val="a5"/>
      </w:pPr>
    </w:p>
    <w:p w14:paraId="697408EE" w14:textId="77777777" w:rsidR="00CA13CA" w:rsidRDefault="00CA13CA" w:rsidP="00CA13CA">
      <w:pPr>
        <w:pStyle w:val="afd"/>
      </w:pPr>
      <w:r>
        <w:drawing>
          <wp:inline distT="0" distB="0" distL="0" distR="0" wp14:anchorId="38DDE0CF" wp14:editId="33063A5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23877452" w14:textId="77777777" w:rsidR="00CA13CA" w:rsidRDefault="00CA13CA" w:rsidP="00CA13CA">
      <w:pPr>
        <w:pStyle w:val="afd"/>
      </w:pPr>
    </w:p>
    <w:p w14:paraId="1E8629CF" w14:textId="77777777" w:rsidR="00CA13CA" w:rsidRDefault="00CA13CA" w:rsidP="00CA13CA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230B65B6" w14:textId="77777777" w:rsidR="00751AAF" w:rsidRDefault="00751AAF" w:rsidP="00CA13CA">
      <w:pPr>
        <w:pStyle w:val="a5"/>
      </w:pPr>
    </w:p>
    <w:p w14:paraId="1BFEB0A2" w14:textId="28A62527" w:rsidR="00CA13CA" w:rsidRPr="002308C7" w:rsidRDefault="00CA13CA" w:rsidP="00CA13CA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хорошо подходит </w:t>
      </w:r>
      <w:r>
        <w:t>архитектура</w:t>
      </w:r>
      <w:r w:rsidRPr="002308C7">
        <w:t xml:space="preserve"> MVC </w:t>
      </w:r>
      <w:r>
        <w:t>совмещённая с клиент-серверной архитектурой</w:t>
      </w:r>
      <w:r w:rsidRPr="002308C7">
        <w:t xml:space="preserve">. </w:t>
      </w:r>
    </w:p>
    <w:p w14:paraId="453D932A" w14:textId="66438F64" w:rsidR="00B50C07" w:rsidRDefault="00B50C07" w:rsidP="004D3623">
      <w:pPr>
        <w:pStyle w:val="21"/>
        <w:ind w:left="0" w:firstLine="0"/>
      </w:pPr>
    </w:p>
    <w:p w14:paraId="675957EC" w14:textId="0825579F" w:rsidR="00B50C07" w:rsidRDefault="004D3623" w:rsidP="00B50C07">
      <w:pPr>
        <w:pStyle w:val="21"/>
      </w:pPr>
      <w:bookmarkStart w:id="13" w:name="_Toc69246179"/>
      <w:r>
        <w:t>3.2</w:t>
      </w:r>
      <w:r w:rsidR="00B50C07" w:rsidRPr="00B50C07">
        <w:t xml:space="preserve"> Разработка алгоритма</w:t>
      </w:r>
      <w:r w:rsidR="00B50C07">
        <w:t xml:space="preserve"> приложения</w:t>
      </w:r>
      <w:r w:rsidR="00B50C07" w:rsidRPr="00B50C07">
        <w:t xml:space="preserve"> и алгоритмов отдельных модулей</w:t>
      </w:r>
      <w:bookmarkEnd w:id="13"/>
    </w:p>
    <w:p w14:paraId="29FA0301" w14:textId="693A7775" w:rsidR="00B50C07" w:rsidRDefault="00B50C07" w:rsidP="00B50C07">
      <w:pPr>
        <w:pStyle w:val="21"/>
      </w:pPr>
    </w:p>
    <w:p w14:paraId="3B96FDAA" w14:textId="6DE85D73" w:rsidR="00CA13CA" w:rsidRDefault="00CA13CA" w:rsidP="00CA13CA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</w:t>
      </w:r>
      <w:r w:rsidRPr="00C55E62">
        <w:rPr>
          <w:spacing w:val="4"/>
        </w:rPr>
        <w:lastRenderedPageBreak/>
        <w:t>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2A8E2512" w14:textId="77777777" w:rsidR="00CA13CA" w:rsidRDefault="00CA13CA" w:rsidP="00CA13CA">
      <w:pPr>
        <w:pStyle w:val="a5"/>
      </w:pPr>
    </w:p>
    <w:p w14:paraId="2A30F3DD" w14:textId="77777777" w:rsidR="00CA13CA" w:rsidRPr="00AF4712" w:rsidRDefault="00CA13CA" w:rsidP="00CA13CA">
      <w:pPr>
        <w:pStyle w:val="afd"/>
        <w:rPr>
          <w:lang w:val="en-US"/>
        </w:rPr>
      </w:pPr>
      <w:r>
        <w:object w:dxaOrig="8535" w:dyaOrig="9390" w14:anchorId="775974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3pt;height:472.2pt" o:ole="">
            <v:imagedata r:id="rId21" o:title=""/>
          </v:shape>
          <o:OLEObject Type="Embed" ProgID="Visio.Drawing.15" ShapeID="_x0000_i1025" DrawAspect="Content" ObjectID="_1680041584" r:id="rId22"/>
        </w:object>
      </w:r>
    </w:p>
    <w:p w14:paraId="33083456" w14:textId="77777777" w:rsidR="00CA13CA" w:rsidRDefault="00CA13CA" w:rsidP="00CA13CA">
      <w:pPr>
        <w:pStyle w:val="afd"/>
      </w:pPr>
    </w:p>
    <w:p w14:paraId="5CCC92EB" w14:textId="77777777" w:rsidR="00CA13CA" w:rsidRDefault="00CA13CA" w:rsidP="00CA13CA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2F2D2CBF" w14:textId="77777777" w:rsidR="00CA13CA" w:rsidRDefault="00CA13CA" w:rsidP="00CA13CA">
      <w:pPr>
        <w:pStyle w:val="afc"/>
      </w:pPr>
    </w:p>
    <w:p w14:paraId="731A5A06" w14:textId="77777777" w:rsidR="00CA13CA" w:rsidRDefault="00CA13CA" w:rsidP="00CA13CA">
      <w:pPr>
        <w:pStyle w:val="a5"/>
      </w:pPr>
      <w:r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54FC92B0" w14:textId="77777777" w:rsidR="00CA13CA" w:rsidRDefault="00CA13CA" w:rsidP="00CA13CA">
      <w:pPr>
        <w:pStyle w:val="a5"/>
      </w:pPr>
    </w:p>
    <w:p w14:paraId="7894432D" w14:textId="77777777" w:rsidR="00CA13CA" w:rsidRDefault="00CA13CA" w:rsidP="00CA13CA">
      <w:pPr>
        <w:pStyle w:val="afd"/>
      </w:pPr>
      <w:r>
        <w:object w:dxaOrig="8535" w:dyaOrig="10575" w14:anchorId="3DD4ABC7">
          <v:shape id="_x0000_i1026" type="#_x0000_t75" style="width:427.3pt;height:529.25pt" o:ole="">
            <v:imagedata r:id="rId23" o:title=""/>
          </v:shape>
          <o:OLEObject Type="Embed" ProgID="Visio.Drawing.15" ShapeID="_x0000_i1026" DrawAspect="Content" ObjectID="_1680041585" r:id="rId24"/>
        </w:object>
      </w:r>
    </w:p>
    <w:p w14:paraId="6AE1FBFF" w14:textId="77777777" w:rsidR="00CA13CA" w:rsidRDefault="00CA13CA" w:rsidP="00CA13CA">
      <w:pPr>
        <w:pStyle w:val="afd"/>
      </w:pPr>
    </w:p>
    <w:p w14:paraId="7A8D6024" w14:textId="77777777" w:rsidR="00CA13CA" w:rsidRDefault="00CA13CA" w:rsidP="00CA13CA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CAE44AF" w14:textId="77777777" w:rsidR="00CA13CA" w:rsidRDefault="00CA13CA" w:rsidP="00CA13CA">
      <w:pPr>
        <w:pStyle w:val="afc"/>
      </w:pPr>
    </w:p>
    <w:p w14:paraId="648DADF0" w14:textId="77777777" w:rsidR="00CA13CA" w:rsidRDefault="00CA13CA" w:rsidP="00CA13CA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2A56AB27" w14:textId="29FBEC28" w:rsidR="00CA13CA" w:rsidRPr="00554496" w:rsidRDefault="00CA13CA" w:rsidP="00CA13CA">
      <w:r w:rsidRPr="00554496">
        <w:t>Пользователь может изменять</w:t>
      </w:r>
      <w:r w:rsidR="00511F77">
        <w:t xml:space="preserve"> данные</w:t>
      </w:r>
      <w:r w:rsidRPr="00554496">
        <w:t xml:space="preserve"> </w:t>
      </w:r>
      <w:r w:rsidR="00511F77">
        <w:t>своего</w:t>
      </w:r>
      <w:r w:rsidR="00460862">
        <w:t xml:space="preserve"> профиля</w:t>
      </w:r>
      <w:r w:rsidRPr="00554496">
        <w:t>. Алгоритм изменения данных пользователя приведён на рисунке 3.</w:t>
      </w:r>
      <w:r>
        <w:t>5</w:t>
      </w:r>
      <w:r w:rsidRPr="00554496">
        <w:t>. Чтобы обновить данные</w:t>
      </w:r>
      <w:r w:rsidR="00511F77">
        <w:t>,</w:t>
      </w:r>
      <w:r w:rsidRPr="00554496">
        <w:t xml:space="preserve"> пользователь должен изменит</w:t>
      </w:r>
      <w:r w:rsidR="00511F77">
        <w:t>ь значения полей</w:t>
      </w:r>
      <w:r w:rsidRPr="00554496">
        <w:t xml:space="preserve"> и нажать на кнопку «Сохранить». </w:t>
      </w:r>
    </w:p>
    <w:p w14:paraId="59F0BE46" w14:textId="77777777" w:rsidR="00CA13CA" w:rsidRDefault="00CA13CA" w:rsidP="00CA13CA">
      <w:pPr>
        <w:pStyle w:val="a5"/>
      </w:pPr>
    </w:p>
    <w:p w14:paraId="03C06BBC" w14:textId="77777777" w:rsidR="00CA13CA" w:rsidRDefault="00CA13CA" w:rsidP="00CA13CA">
      <w:pPr>
        <w:pStyle w:val="afd"/>
      </w:pPr>
      <w:r>
        <w:object w:dxaOrig="8535" w:dyaOrig="10575" w14:anchorId="22CEC909">
          <v:shape id="_x0000_i1027" type="#_x0000_t75" style="width:427.3pt;height:529.25pt" o:ole="">
            <v:imagedata r:id="rId25" o:title=""/>
          </v:shape>
          <o:OLEObject Type="Embed" ProgID="Visio.Drawing.15" ShapeID="_x0000_i1027" DrawAspect="Content" ObjectID="_1680041586" r:id="rId26"/>
        </w:object>
      </w:r>
    </w:p>
    <w:p w14:paraId="07F1B8C8" w14:textId="77777777" w:rsidR="00CA13CA" w:rsidRDefault="00CA13CA" w:rsidP="00CA13CA">
      <w:pPr>
        <w:pStyle w:val="afd"/>
      </w:pPr>
    </w:p>
    <w:p w14:paraId="5F4A8DF2" w14:textId="77777777" w:rsidR="00CA13CA" w:rsidRDefault="00CA13CA" w:rsidP="00CA13CA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4A346D15" w14:textId="77777777" w:rsidR="00CA13CA" w:rsidRDefault="00CA13CA" w:rsidP="00CA13CA">
      <w:pPr>
        <w:pStyle w:val="afc"/>
      </w:pPr>
    </w:p>
    <w:p w14:paraId="5849953F" w14:textId="77777777" w:rsidR="00CA13CA" w:rsidRDefault="00CA13CA" w:rsidP="00CA13CA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19EF6AD4" w14:textId="69892425" w:rsidR="00CA13CA" w:rsidRDefault="00460862" w:rsidP="00CA13CA">
      <w:pPr>
        <w:pStyle w:val="a5"/>
      </w:pPr>
      <w:r>
        <w:t>Пользователь</w:t>
      </w:r>
      <w:r w:rsidR="00CA13CA" w:rsidRPr="00640931">
        <w:t xml:space="preserve"> может удал</w:t>
      </w:r>
      <w:r>
        <w:t>ить хранимую аудиокнигу.</w:t>
      </w:r>
      <w:r w:rsidR="00CA13CA" w:rsidRPr="00640931">
        <w:t xml:space="preserve"> Для этого в </w:t>
      </w:r>
      <w:r>
        <w:t>списке хранимых аудиокниг</w:t>
      </w:r>
      <w:r w:rsidR="00CA13CA" w:rsidRPr="00640931">
        <w:t xml:space="preserve"> напротив нужного </w:t>
      </w:r>
      <w:r>
        <w:t>элемента</w:t>
      </w:r>
      <w:r w:rsidR="00CA13CA" w:rsidRPr="00640931">
        <w:t xml:space="preserve"> следует нажать кнопку «Удалить». Алгоритм удаления </w:t>
      </w:r>
      <w:r>
        <w:t>аудиокниги</w:t>
      </w:r>
      <w:r w:rsidR="00CA13CA" w:rsidRPr="00640931">
        <w:t xml:space="preserve"> приведён на рисунке 3.</w:t>
      </w:r>
      <w:r w:rsidR="00CA13CA">
        <w:t>6</w:t>
      </w:r>
      <w:r w:rsidR="00CA13CA" w:rsidRPr="00640931">
        <w:t>.</w:t>
      </w:r>
    </w:p>
    <w:p w14:paraId="10E211CC" w14:textId="77777777" w:rsidR="00CA13CA" w:rsidRDefault="00CA13CA" w:rsidP="00CA13CA">
      <w:pPr>
        <w:pStyle w:val="a5"/>
      </w:pPr>
    </w:p>
    <w:p w14:paraId="4BD17D39" w14:textId="4FAABDF8" w:rsidR="00CA13CA" w:rsidRPr="00DD62EB" w:rsidRDefault="00460862" w:rsidP="00CA13CA">
      <w:pPr>
        <w:pStyle w:val="afd"/>
      </w:pPr>
      <w:r w:rsidRPr="00DD62EB">
        <w:object w:dxaOrig="5640" w:dyaOrig="10080" w14:anchorId="72032CA4">
          <v:shape id="_x0000_i1028" type="#_x0000_t75" style="width:320.75pt;height:561.05pt" o:ole="">
            <v:imagedata r:id="rId27" o:title=""/>
          </v:shape>
          <o:OLEObject Type="Embed" ProgID="Visio.Drawing.15" ShapeID="_x0000_i1028" DrawAspect="Content" ObjectID="_1680041587" r:id="rId28"/>
        </w:object>
      </w:r>
    </w:p>
    <w:p w14:paraId="3EBDE3CD" w14:textId="77777777" w:rsidR="00CA13CA" w:rsidRPr="00DD62EB" w:rsidRDefault="00CA13CA" w:rsidP="00CA13CA">
      <w:pPr>
        <w:pStyle w:val="afd"/>
      </w:pPr>
    </w:p>
    <w:p w14:paraId="15D8FF20" w14:textId="10139C1C" w:rsidR="00CA13CA" w:rsidRPr="00DD62EB" w:rsidRDefault="00CA13CA" w:rsidP="00CA13CA">
      <w:pPr>
        <w:pStyle w:val="afc"/>
      </w:pPr>
      <w:r w:rsidRPr="00DD62EB">
        <w:t xml:space="preserve">Рисунок 3.6 – Алгоритм удаления </w:t>
      </w:r>
      <w:r w:rsidR="00DD62EB">
        <w:t>аудиокниги</w:t>
      </w:r>
    </w:p>
    <w:p w14:paraId="40C02553" w14:textId="77777777" w:rsidR="00CA13CA" w:rsidRPr="00DD62EB" w:rsidRDefault="00CA13CA" w:rsidP="00CA13CA">
      <w:pPr>
        <w:pStyle w:val="afc"/>
      </w:pPr>
    </w:p>
    <w:p w14:paraId="2664AB8F" w14:textId="0A50B9A6" w:rsidR="00CA13CA" w:rsidRPr="00DD62EB" w:rsidRDefault="00CA13CA" w:rsidP="00CA13CA">
      <w:pPr>
        <w:pStyle w:val="a5"/>
      </w:pPr>
      <w:r w:rsidRPr="00DD62EB">
        <w:t xml:space="preserve">Если удаление прошло успешно, то </w:t>
      </w:r>
      <w:r w:rsidR="00460862">
        <w:t>информация об аудиокниге</w:t>
      </w:r>
      <w:r w:rsidRPr="00DD62EB">
        <w:t xml:space="preserve"> удалится из базы данных</w:t>
      </w:r>
      <w:r w:rsidR="00460862"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 w:rsidR="00460862">
        <w:t>аудиокниги</w:t>
      </w:r>
      <w:r w:rsidRPr="00DD62EB">
        <w:t>.</w:t>
      </w:r>
    </w:p>
    <w:p w14:paraId="3A041449" w14:textId="7F164E95" w:rsidR="00A85CB3" w:rsidRDefault="00CA13CA" w:rsidP="00CA13CA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15D1AED4" w14:textId="0749BF47" w:rsidR="00751AAF" w:rsidRDefault="00751AAF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pacing w:val="-8"/>
        </w:rPr>
      </w:pPr>
      <w:r>
        <w:rPr>
          <w:spacing w:val="-8"/>
        </w:rPr>
        <w:br w:type="page"/>
      </w:r>
    </w:p>
    <w:p w14:paraId="37F1AC48" w14:textId="5C8B10D3" w:rsidR="00A85CB3" w:rsidRDefault="00A85CB3" w:rsidP="00CA13CA">
      <w:pPr>
        <w:pStyle w:val="11"/>
        <w:ind w:left="0" w:firstLine="0"/>
        <w:jc w:val="center"/>
      </w:pPr>
      <w:bookmarkStart w:id="14" w:name="_Toc69246180"/>
      <w:r>
        <w:lastRenderedPageBreak/>
        <w:t>Список использованных источников</w:t>
      </w:r>
      <w:bookmarkEnd w:id="14"/>
    </w:p>
    <w:p w14:paraId="22276644" w14:textId="77777777" w:rsidR="00A85CB3" w:rsidRDefault="00A85CB3" w:rsidP="003A3A53">
      <w:pPr>
        <w:pStyle w:val="11"/>
      </w:pPr>
    </w:p>
    <w:p w14:paraId="02232A70" w14:textId="016B9C33" w:rsidR="00E623D3" w:rsidRDefault="00E623D3" w:rsidP="00E623D3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>, С. Совершенный код. Мастер-класс / Пер</w:t>
      </w:r>
      <w:r>
        <w:t xml:space="preserve">. с англ. / С. </w:t>
      </w:r>
      <w:proofErr w:type="spellStart"/>
      <w:r>
        <w:t>Макконнелл</w:t>
      </w:r>
      <w:proofErr w:type="spellEnd"/>
      <w:r>
        <w:t>. – М.</w:t>
      </w:r>
      <w:r>
        <w:t>: Издательско-торговый дом «Русская редакция», 2010. – 896 с.</w:t>
      </w:r>
      <w:bookmarkStart w:id="15" w:name="_GoBack"/>
      <w:bookmarkEnd w:id="15"/>
    </w:p>
    <w:p w14:paraId="1A1FC762" w14:textId="77777777" w:rsidR="00E623D3" w:rsidRDefault="00E623D3" w:rsidP="00E623D3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5030B306" w14:textId="77777777" w:rsidR="00E623D3" w:rsidRDefault="00E623D3" w:rsidP="00E623D3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750D567" w14:textId="77777777" w:rsidR="00E623D3" w:rsidRDefault="00E623D3" w:rsidP="00E623D3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7317C3A8" w14:textId="77777777" w:rsidR="00E623D3" w:rsidRPr="00812C3C" w:rsidRDefault="00E623D3" w:rsidP="00E623D3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71B9EBF4" w14:textId="77777777" w:rsidR="00E623D3" w:rsidRPr="003F53B7" w:rsidRDefault="00E623D3" w:rsidP="00E623D3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049DED73" w14:textId="77777777" w:rsidR="00E623D3" w:rsidRPr="003F53B7" w:rsidRDefault="00E623D3" w:rsidP="00E623D3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39AB075B" w14:textId="77777777" w:rsidR="00E623D3" w:rsidRPr="00812C3C" w:rsidRDefault="00E623D3" w:rsidP="00E623D3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145F8D6" w14:textId="77777777" w:rsidR="00E623D3" w:rsidRPr="00812C3C" w:rsidRDefault="00E623D3" w:rsidP="00E623D3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24680E39" w14:textId="77777777" w:rsidR="00E623D3" w:rsidRPr="003F53B7" w:rsidRDefault="00E623D3" w:rsidP="00E623D3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46F66A83" w14:textId="77777777" w:rsidR="00E623D3" w:rsidRPr="00812C3C" w:rsidRDefault="00E623D3" w:rsidP="00E623D3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E849A7" w14:textId="77777777" w:rsidR="00B87142" w:rsidRDefault="00B87142" w:rsidP="000509F5">
      <w:r>
        <w:separator/>
      </w:r>
    </w:p>
  </w:endnote>
  <w:endnote w:type="continuationSeparator" w:id="0">
    <w:p w14:paraId="6007F055" w14:textId="77777777" w:rsidR="00B87142" w:rsidRDefault="00B87142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1A523D" w:rsidRDefault="001A523D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623D3">
          <w:rPr>
            <w:noProof/>
          </w:rPr>
          <w:t>41</w:t>
        </w:r>
        <w:r>
          <w:fldChar w:fldCharType="end"/>
        </w:r>
      </w:p>
    </w:sdtContent>
  </w:sdt>
  <w:p w14:paraId="291E9FDB" w14:textId="77777777" w:rsidR="001A523D" w:rsidRDefault="001A523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AE68B2" w14:textId="77777777" w:rsidR="00B87142" w:rsidRDefault="00B87142" w:rsidP="000509F5">
      <w:r>
        <w:separator/>
      </w:r>
    </w:p>
  </w:footnote>
  <w:footnote w:type="continuationSeparator" w:id="0">
    <w:p w14:paraId="0A2ED286" w14:textId="77777777" w:rsidR="00B87142" w:rsidRDefault="00B87142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8"/>
  </w:num>
  <w:num w:numId="4">
    <w:abstractNumId w:val="8"/>
  </w:num>
  <w:num w:numId="5">
    <w:abstractNumId w:val="19"/>
  </w:num>
  <w:num w:numId="6">
    <w:abstractNumId w:val="27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324"/>
    <w:rsid w:val="00083E46"/>
    <w:rsid w:val="00084165"/>
    <w:rsid w:val="00092407"/>
    <w:rsid w:val="000A1F11"/>
    <w:rsid w:val="000B2260"/>
    <w:rsid w:val="000B283D"/>
    <w:rsid w:val="000B3F3A"/>
    <w:rsid w:val="000D11FE"/>
    <w:rsid w:val="000E4831"/>
    <w:rsid w:val="000F2A7C"/>
    <w:rsid w:val="000F4ADA"/>
    <w:rsid w:val="00133F3A"/>
    <w:rsid w:val="00143F07"/>
    <w:rsid w:val="00157384"/>
    <w:rsid w:val="00161D58"/>
    <w:rsid w:val="0016685A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684"/>
    <w:rsid w:val="001F4D75"/>
    <w:rsid w:val="001F7E17"/>
    <w:rsid w:val="00216E9D"/>
    <w:rsid w:val="002171A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452B"/>
    <w:rsid w:val="002A663E"/>
    <w:rsid w:val="002C16AA"/>
    <w:rsid w:val="002C2575"/>
    <w:rsid w:val="002C43B3"/>
    <w:rsid w:val="002C5139"/>
    <w:rsid w:val="002D62EE"/>
    <w:rsid w:val="002E13A9"/>
    <w:rsid w:val="0030418C"/>
    <w:rsid w:val="003363AE"/>
    <w:rsid w:val="003505D4"/>
    <w:rsid w:val="00351390"/>
    <w:rsid w:val="003533F2"/>
    <w:rsid w:val="00356F0E"/>
    <w:rsid w:val="003710E5"/>
    <w:rsid w:val="00376FCF"/>
    <w:rsid w:val="00377A66"/>
    <w:rsid w:val="00380734"/>
    <w:rsid w:val="00396F22"/>
    <w:rsid w:val="00396FCA"/>
    <w:rsid w:val="003A1453"/>
    <w:rsid w:val="003A2574"/>
    <w:rsid w:val="003A3A53"/>
    <w:rsid w:val="003B0D97"/>
    <w:rsid w:val="003B1716"/>
    <w:rsid w:val="003B18B8"/>
    <w:rsid w:val="003B3E2A"/>
    <w:rsid w:val="003B5588"/>
    <w:rsid w:val="003B75FB"/>
    <w:rsid w:val="003E1742"/>
    <w:rsid w:val="003F06F5"/>
    <w:rsid w:val="003F5F61"/>
    <w:rsid w:val="00403D7B"/>
    <w:rsid w:val="00414C3E"/>
    <w:rsid w:val="00416EB4"/>
    <w:rsid w:val="004212EC"/>
    <w:rsid w:val="004511EA"/>
    <w:rsid w:val="004540B9"/>
    <w:rsid w:val="00454866"/>
    <w:rsid w:val="0045561E"/>
    <w:rsid w:val="00460862"/>
    <w:rsid w:val="0046214D"/>
    <w:rsid w:val="00471471"/>
    <w:rsid w:val="00474F80"/>
    <w:rsid w:val="00495A26"/>
    <w:rsid w:val="00497E5C"/>
    <w:rsid w:val="004D3623"/>
    <w:rsid w:val="00502760"/>
    <w:rsid w:val="00511F77"/>
    <w:rsid w:val="00514AE4"/>
    <w:rsid w:val="00515BD4"/>
    <w:rsid w:val="00520AFE"/>
    <w:rsid w:val="005223FD"/>
    <w:rsid w:val="00522F26"/>
    <w:rsid w:val="00524F37"/>
    <w:rsid w:val="00554496"/>
    <w:rsid w:val="00573AA4"/>
    <w:rsid w:val="005819A7"/>
    <w:rsid w:val="00582138"/>
    <w:rsid w:val="0058413A"/>
    <w:rsid w:val="005959E2"/>
    <w:rsid w:val="00596AE9"/>
    <w:rsid w:val="005A0406"/>
    <w:rsid w:val="005B1507"/>
    <w:rsid w:val="005B1EA4"/>
    <w:rsid w:val="005C16E2"/>
    <w:rsid w:val="005D27F4"/>
    <w:rsid w:val="005D33DE"/>
    <w:rsid w:val="005D494B"/>
    <w:rsid w:val="005E0952"/>
    <w:rsid w:val="005E3C3C"/>
    <w:rsid w:val="005E65CD"/>
    <w:rsid w:val="005F4456"/>
    <w:rsid w:val="0060124B"/>
    <w:rsid w:val="00604D42"/>
    <w:rsid w:val="00640753"/>
    <w:rsid w:val="00640931"/>
    <w:rsid w:val="00642489"/>
    <w:rsid w:val="00644F7B"/>
    <w:rsid w:val="006544D5"/>
    <w:rsid w:val="00655276"/>
    <w:rsid w:val="00664CEE"/>
    <w:rsid w:val="00665166"/>
    <w:rsid w:val="00670A45"/>
    <w:rsid w:val="0067680E"/>
    <w:rsid w:val="00690054"/>
    <w:rsid w:val="00695AF3"/>
    <w:rsid w:val="00696A35"/>
    <w:rsid w:val="006B0F60"/>
    <w:rsid w:val="006B63AD"/>
    <w:rsid w:val="006C3BD0"/>
    <w:rsid w:val="006D1634"/>
    <w:rsid w:val="006D2D23"/>
    <w:rsid w:val="006D44F9"/>
    <w:rsid w:val="006E2B90"/>
    <w:rsid w:val="006E3A18"/>
    <w:rsid w:val="006E562B"/>
    <w:rsid w:val="00702EF5"/>
    <w:rsid w:val="00713D59"/>
    <w:rsid w:val="0073388C"/>
    <w:rsid w:val="00737484"/>
    <w:rsid w:val="00751AAF"/>
    <w:rsid w:val="00753DE3"/>
    <w:rsid w:val="007562A8"/>
    <w:rsid w:val="00760C35"/>
    <w:rsid w:val="00762044"/>
    <w:rsid w:val="00765D58"/>
    <w:rsid w:val="007739A2"/>
    <w:rsid w:val="00774F9A"/>
    <w:rsid w:val="0078180E"/>
    <w:rsid w:val="007A1429"/>
    <w:rsid w:val="007B2A84"/>
    <w:rsid w:val="007C29A7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6577B"/>
    <w:rsid w:val="00882453"/>
    <w:rsid w:val="008A0BD9"/>
    <w:rsid w:val="008B22F5"/>
    <w:rsid w:val="008B272E"/>
    <w:rsid w:val="008C633A"/>
    <w:rsid w:val="008F6E97"/>
    <w:rsid w:val="00904E33"/>
    <w:rsid w:val="00916FF2"/>
    <w:rsid w:val="009170FD"/>
    <w:rsid w:val="009171DC"/>
    <w:rsid w:val="0093364C"/>
    <w:rsid w:val="0093519F"/>
    <w:rsid w:val="00962489"/>
    <w:rsid w:val="00962EC2"/>
    <w:rsid w:val="009904EB"/>
    <w:rsid w:val="009972EF"/>
    <w:rsid w:val="009B218A"/>
    <w:rsid w:val="009C43DC"/>
    <w:rsid w:val="009D16ED"/>
    <w:rsid w:val="009F4E70"/>
    <w:rsid w:val="00A13F19"/>
    <w:rsid w:val="00A25C14"/>
    <w:rsid w:val="00A426C3"/>
    <w:rsid w:val="00A503A6"/>
    <w:rsid w:val="00A6537E"/>
    <w:rsid w:val="00A83086"/>
    <w:rsid w:val="00A85CB3"/>
    <w:rsid w:val="00A86A32"/>
    <w:rsid w:val="00AA2619"/>
    <w:rsid w:val="00AA7249"/>
    <w:rsid w:val="00AB7399"/>
    <w:rsid w:val="00AC142F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479C8"/>
    <w:rsid w:val="00B50C07"/>
    <w:rsid w:val="00B56AD2"/>
    <w:rsid w:val="00B67885"/>
    <w:rsid w:val="00B81293"/>
    <w:rsid w:val="00B8415E"/>
    <w:rsid w:val="00B87142"/>
    <w:rsid w:val="00B91558"/>
    <w:rsid w:val="00B93940"/>
    <w:rsid w:val="00B93997"/>
    <w:rsid w:val="00BA2161"/>
    <w:rsid w:val="00BA66B9"/>
    <w:rsid w:val="00BB77C2"/>
    <w:rsid w:val="00BD409C"/>
    <w:rsid w:val="00BD51F2"/>
    <w:rsid w:val="00BF090B"/>
    <w:rsid w:val="00BF6DEF"/>
    <w:rsid w:val="00C02B2F"/>
    <w:rsid w:val="00C11900"/>
    <w:rsid w:val="00C17DDA"/>
    <w:rsid w:val="00C27172"/>
    <w:rsid w:val="00C415EA"/>
    <w:rsid w:val="00C43DCA"/>
    <w:rsid w:val="00C4700D"/>
    <w:rsid w:val="00C55E62"/>
    <w:rsid w:val="00C56D0E"/>
    <w:rsid w:val="00C631D9"/>
    <w:rsid w:val="00C728AA"/>
    <w:rsid w:val="00C730C4"/>
    <w:rsid w:val="00C7500E"/>
    <w:rsid w:val="00C80A69"/>
    <w:rsid w:val="00C84BDE"/>
    <w:rsid w:val="00C97803"/>
    <w:rsid w:val="00CA13CA"/>
    <w:rsid w:val="00CB3225"/>
    <w:rsid w:val="00CE5D58"/>
    <w:rsid w:val="00D00A6A"/>
    <w:rsid w:val="00D02639"/>
    <w:rsid w:val="00D24C5E"/>
    <w:rsid w:val="00D34890"/>
    <w:rsid w:val="00D46BD1"/>
    <w:rsid w:val="00D47277"/>
    <w:rsid w:val="00D71B5F"/>
    <w:rsid w:val="00DA1808"/>
    <w:rsid w:val="00DA2852"/>
    <w:rsid w:val="00DA2D9B"/>
    <w:rsid w:val="00DA53AA"/>
    <w:rsid w:val="00DB18AE"/>
    <w:rsid w:val="00DB6568"/>
    <w:rsid w:val="00DC5201"/>
    <w:rsid w:val="00DD2A21"/>
    <w:rsid w:val="00DD42D3"/>
    <w:rsid w:val="00DD62EB"/>
    <w:rsid w:val="00E014FD"/>
    <w:rsid w:val="00E02B55"/>
    <w:rsid w:val="00E13757"/>
    <w:rsid w:val="00E16EA9"/>
    <w:rsid w:val="00E26917"/>
    <w:rsid w:val="00E33E5B"/>
    <w:rsid w:val="00E36E45"/>
    <w:rsid w:val="00E4339F"/>
    <w:rsid w:val="00E53447"/>
    <w:rsid w:val="00E623D3"/>
    <w:rsid w:val="00E650C0"/>
    <w:rsid w:val="00E71339"/>
    <w:rsid w:val="00E82F05"/>
    <w:rsid w:val="00E903E9"/>
    <w:rsid w:val="00E949CA"/>
    <w:rsid w:val="00ED1D61"/>
    <w:rsid w:val="00ED677F"/>
    <w:rsid w:val="00EE0C6E"/>
    <w:rsid w:val="00EE1A98"/>
    <w:rsid w:val="00EF4552"/>
    <w:rsid w:val="00F11C75"/>
    <w:rsid w:val="00F279E3"/>
    <w:rsid w:val="00F400DE"/>
    <w:rsid w:val="00F53A06"/>
    <w:rsid w:val="00F66C9A"/>
    <w:rsid w:val="00F67740"/>
    <w:rsid w:val="00F811D1"/>
    <w:rsid w:val="00F83174"/>
    <w:rsid w:val="00F87BF2"/>
    <w:rsid w:val="00FA1C43"/>
    <w:rsid w:val="00FA5CAD"/>
    <w:rsid w:val="00FD38F2"/>
    <w:rsid w:val="00FD616E"/>
    <w:rsid w:val="00FD6F78"/>
    <w:rsid w:val="00FD74B4"/>
    <w:rsid w:val="00FE0517"/>
    <w:rsid w:val="00FE084B"/>
    <w:rsid w:val="00FE17DB"/>
    <w:rsid w:val="00FF26A3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iPriority w:val="9"/>
    <w:semiHidden/>
    <w:unhideWhenUsed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uiPriority w:val="9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paragraph" w:styleId="aff3">
    <w:name w:val="Body Text Indent"/>
    <w:basedOn w:val="a1"/>
    <w:link w:val="aff4"/>
    <w:uiPriority w:val="99"/>
    <w:semiHidden/>
    <w:unhideWhenUsed/>
    <w:rsid w:val="009D16ED"/>
    <w:pPr>
      <w:spacing w:after="120"/>
      <w:ind w:left="283"/>
    </w:pPr>
  </w:style>
  <w:style w:type="character" w:customStyle="1" w:styleId="aff4">
    <w:name w:val="Основной текст с отступом Знак"/>
    <w:basedOn w:val="a2"/>
    <w:link w:val="aff3"/>
    <w:uiPriority w:val="99"/>
    <w:semiHidden/>
    <w:rsid w:val="009D16E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9D16ED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styleId="aff5">
    <w:name w:val="annotation reference"/>
    <w:basedOn w:val="a2"/>
    <w:uiPriority w:val="99"/>
    <w:semiHidden/>
    <w:unhideWhenUsed/>
    <w:rsid w:val="00E623D3"/>
    <w:rPr>
      <w:sz w:val="16"/>
      <w:szCs w:val="16"/>
    </w:rPr>
  </w:style>
  <w:style w:type="paragraph" w:styleId="aff6">
    <w:name w:val="annotation text"/>
    <w:basedOn w:val="a1"/>
    <w:link w:val="aff7"/>
    <w:uiPriority w:val="99"/>
    <w:semiHidden/>
    <w:unhideWhenUsed/>
    <w:rsid w:val="00E623D3"/>
    <w:rPr>
      <w:sz w:val="20"/>
    </w:rPr>
  </w:style>
  <w:style w:type="character" w:customStyle="1" w:styleId="aff7">
    <w:name w:val="Текст примечания Знак"/>
    <w:basedOn w:val="a2"/>
    <w:link w:val="aff6"/>
    <w:uiPriority w:val="99"/>
    <w:semiHidden/>
    <w:rsid w:val="00E623D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8">
    <w:name w:val="annotation subject"/>
    <w:basedOn w:val="aff6"/>
    <w:next w:val="aff6"/>
    <w:link w:val="aff9"/>
    <w:uiPriority w:val="99"/>
    <w:semiHidden/>
    <w:unhideWhenUsed/>
    <w:rsid w:val="00E623D3"/>
    <w:rPr>
      <w:b/>
      <w:bCs/>
    </w:rPr>
  </w:style>
  <w:style w:type="character" w:customStyle="1" w:styleId="aff9">
    <w:name w:val="Тема примечания Знак"/>
    <w:basedOn w:val="aff7"/>
    <w:link w:val="aff8"/>
    <w:uiPriority w:val="99"/>
    <w:semiHidden/>
    <w:rsid w:val="00E623D3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a">
    <w:name w:val="List Paragraph"/>
    <w:basedOn w:val="a1"/>
    <w:uiPriority w:val="34"/>
    <w:qFormat/>
    <w:rsid w:val="00E623D3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E623D3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E623D3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E623D3"/>
    <w:pPr>
      <w:ind w:firstLine="709"/>
    </w:pPr>
    <w:rPr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B58DDE-2B92-4BD1-B4F3-41FA11847A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3</Pages>
  <Words>10013</Words>
  <Characters>57075</Characters>
  <Application>Microsoft Office Word</Application>
  <DocSecurity>0</DocSecurity>
  <Lines>475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3</cp:revision>
  <cp:lastPrinted>2019-04-15T17:12:00Z</cp:lastPrinted>
  <dcterms:created xsi:type="dcterms:W3CDTF">2021-04-15T22:13:00Z</dcterms:created>
  <dcterms:modified xsi:type="dcterms:W3CDTF">2021-04-15T22:26:00Z</dcterms:modified>
</cp:coreProperties>
</file>